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7FB2B8" w14:textId="77777777" w:rsidR="0057335B" w:rsidRP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ხელმწიფო სერვისების განვითარების სააგენტო</w:t>
      </w:r>
    </w:p>
    <w:p w14:paraId="7CF812B5" w14:textId="77777777" w:rsidR="00530954" w:rsidRDefault="00530954" w:rsidP="00530954">
      <w:pPr>
        <w:pStyle w:val="Title"/>
        <w:spacing w:line="360" w:lineRule="auto"/>
        <w:rPr>
          <w:rFonts w:ascii="Sylfaen" w:hAnsi="Sylfaen" w:cs="Sylfaen"/>
        </w:rPr>
      </w:pPr>
      <w:r>
        <w:rPr>
          <w:rFonts w:ascii="Sylfaen" w:hAnsi="Sylfaen" w:cs="Sylfaen"/>
        </w:rPr>
        <w:t>XCRMS სისტემა</w:t>
      </w:r>
    </w:p>
    <w:p w14:paraId="53F2B019" w14:textId="77777777" w:rsid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იდენტიფიკაციო სერვისები</w:t>
      </w:r>
    </w:p>
    <w:p w14:paraId="205AA326" w14:textId="77777777" w:rsidR="0057335B" w:rsidRPr="00DB4EA1" w:rsidRDefault="0057335B" w:rsidP="0057335B">
      <w:pPr>
        <w:pStyle w:val="Heading1"/>
        <w:rPr>
          <w:lang w:val="ka-GE"/>
        </w:rPr>
      </w:pPr>
      <w:r>
        <w:rPr>
          <w:lang w:val="ka-GE"/>
        </w:rPr>
        <w:br/>
      </w:r>
      <w:r>
        <w:rPr>
          <w:rFonts w:ascii="Sylfaen" w:hAnsi="Sylfaen" w:cs="Sylfaen"/>
          <w:lang w:val="ka-GE"/>
        </w:rPr>
        <w:t xml:space="preserve">სერვისის </w:t>
      </w:r>
      <w:r w:rsidRPr="00DB4EA1">
        <w:rPr>
          <w:rFonts w:ascii="Sylfaen" w:hAnsi="Sylfaen" w:cs="Sylfaen"/>
          <w:lang w:val="ka-GE"/>
        </w:rPr>
        <w:t>ზოგადი</w:t>
      </w:r>
      <w:r w:rsidRPr="00DB4EA1">
        <w:rPr>
          <w:lang w:val="ka-GE"/>
        </w:rPr>
        <w:t xml:space="preserve"> </w:t>
      </w:r>
      <w:r w:rsidRPr="00DB4EA1">
        <w:rPr>
          <w:rFonts w:ascii="Sylfaen" w:hAnsi="Sylfaen" w:cs="Sylfaen"/>
          <w:lang w:val="ka-GE"/>
        </w:rPr>
        <w:t>აღწერა</w:t>
      </w:r>
    </w:p>
    <w:p w14:paraId="5031AA24" w14:textId="64806B11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XCRMS სისტემის ერთ-ერთ ნაწილს წარმოადგენს ფიზიკურ პირთა საიდენტიფიკაციო სერვისები, სადაც ვებ სერვისის საშუალებით, რეალურ დროში, შესაძლებელია </w:t>
      </w:r>
      <w:r w:rsidR="00871813">
        <w:rPr>
          <w:rFonts w:ascii="Sylfaen" w:hAnsi="Sylfaen"/>
          <w:sz w:val="20"/>
          <w:szCs w:val="20"/>
          <w:lang w:val="ka-GE"/>
        </w:rPr>
        <w:t>სერვისების განვითარების სააგენტოს (შემდგომში -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მონაცემთა ბაზაში დაცული ფიზიკური პირის მონაცემების, სტატუსებისა და მასზე გაცემული დოკუმენტების შესახებ ინფორმაციის მიღება კითხვა-პასუხის რეჟიმში.</w:t>
      </w:r>
    </w:p>
    <w:p w14:paraId="1C590FE8" w14:textId="77777777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დოკუმენტში მოცემულია ვებსერვისის მუშაობის პრინციპები, სერვისით ინფორმაციის მიღებისათვის ორგანიზაციასთან (დაინტერესებული მხარე) დგება შეთანხმება ან/და ფორმდება ხელშეკრულება, სადაც მოცემულია სერვისის მეთოდების შესახებ დეტალური ინფორმაცია, რომელიც განსაზღვრავს კონკრეტული სერვისის მეთოდით სააგენტოსთვის ინფორმაციის გაგზავნისა და სააგენტოდან ინფორმაციის მიღების წესს.</w:t>
      </w:r>
    </w:p>
    <w:p w14:paraId="1FC3EF2E" w14:textId="12DA8F1E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ორგანიზაციასთან ხელშეკრულების გაფორმების შემდგომ, ორგანიზაციაში არსებული თითოეული მიზნისათვის (ამოცანა რომელის შესრულებისათვის ორგანიზაციას ესაჭიროება სააგენტოს სერვისი) განისაზღვრება სერვისით ინფორმაციის მიწოდების შესაბამი მეთოდები, რომელსაც ენიჭება უნიკალური იდენტიფიკატორი (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 xml:space="preserve">). </w:t>
      </w:r>
      <w:r w:rsidR="00D2155D">
        <w:rPr>
          <w:rFonts w:ascii="Sylfaen" w:hAnsi="Sylfaen"/>
          <w:sz w:val="20"/>
          <w:szCs w:val="20"/>
          <w:lang w:val="ka-GE"/>
        </w:rPr>
        <w:t xml:space="preserve">ხელშეკრულებაში აღწერილი </w:t>
      </w:r>
      <w:r w:rsidRPr="006527D7">
        <w:rPr>
          <w:rFonts w:ascii="Sylfaen" w:hAnsi="Sylfaen"/>
          <w:sz w:val="20"/>
          <w:szCs w:val="20"/>
          <w:lang w:val="ka-GE"/>
        </w:rPr>
        <w:t>თითოეული მეთოდი წარმოადგენს</w:t>
      </w:r>
      <w:r w:rsidRPr="006527D7">
        <w:rPr>
          <w:rFonts w:ascii="Sylfaen" w:hAnsi="Sylfaen"/>
          <w:sz w:val="20"/>
          <w:szCs w:val="20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წინასწარ განსაზღვრულ მოთხოვნის ობიექტის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 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quest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) </w:t>
      </w:r>
      <w:r w:rsidR="00991717" w:rsidRPr="006527D7">
        <w:rPr>
          <w:rFonts w:ascii="Sylfaen" w:hAnsi="Sylfaen"/>
          <w:sz w:val="20"/>
          <w:szCs w:val="20"/>
          <w:lang w:val="ka-GE"/>
        </w:rPr>
        <w:t xml:space="preserve"> პარამეტრებისა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პასუხით დასაბრუნებელი ობიექტის</w:t>
      </w:r>
      <w:r w:rsidR="00A25F0C" w:rsidRPr="006527D7">
        <w:rPr>
          <w:rFonts w:ascii="Sylfaen" w:hAnsi="Sylfaen"/>
          <w:sz w:val="20"/>
          <w:szCs w:val="20"/>
        </w:rPr>
        <w:t xml:space="preserve"> </w:t>
      </w:r>
      <w:r w:rsidR="00A25F0C" w:rsidRPr="006527D7">
        <w:rPr>
          <w:rFonts w:ascii="Sylfaen" w:hAnsi="Sylfaen"/>
          <w:sz w:val="20"/>
          <w:szCs w:val="20"/>
          <w:lang w:val="ka-GE"/>
        </w:rPr>
        <w:t>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="00A25F0C" w:rsidRPr="006527D7">
        <w:rPr>
          <w:rFonts w:ascii="Sylfaen" w:hAnsi="Sylfaen"/>
          <w:sz w:val="20"/>
          <w:szCs w:val="20"/>
          <w:lang w:val="ka-GE"/>
        </w:rPr>
        <w:t>)</w:t>
      </w:r>
      <w:r w:rsidRPr="006527D7">
        <w:rPr>
          <w:rFonts w:ascii="Sylfaen" w:hAnsi="Sylfaen"/>
          <w:sz w:val="20"/>
          <w:szCs w:val="20"/>
          <w:lang w:val="ka-GE"/>
        </w:rPr>
        <w:t xml:space="preserve"> სტრუქტურის დეტალურ აღწერას.</w:t>
      </w:r>
    </w:p>
    <w:p w14:paraId="3ABB7E85" w14:textId="77777777" w:rsidR="00785982" w:rsidRDefault="00785982" w:rsidP="00785982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 ორგანიზაციისთვის ინფორმაცი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წოდებ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 დახურ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კერძო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ქსელით</w:t>
      </w:r>
      <w:r w:rsidRPr="006527D7">
        <w:rPr>
          <w:rFonts w:ascii="Sylfaen" w:hAnsi="Sylfaen"/>
          <w:sz w:val="20"/>
          <w:szCs w:val="20"/>
          <w:lang w:val="ka-GE"/>
        </w:rPr>
        <w:t xml:space="preserve"> (VPN), სსიპ </w:t>
      </w:r>
      <w:r w:rsidRPr="006527D7">
        <w:rPr>
          <w:rFonts w:ascii="Sylfaen" w:hAnsi="Sylfaen" w:cs="Sylfaen"/>
          <w:sz w:val="20"/>
          <w:szCs w:val="20"/>
          <w:lang w:val="ka-GE"/>
        </w:rPr>
        <w:t>მონაცემთ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ვლ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სააგენტოს </w:t>
      </w:r>
      <w:r w:rsidRPr="006527D7">
        <w:rPr>
          <w:rFonts w:ascii="Sylfaen" w:hAnsi="Sylfaen" w:cs="Sylfaen"/>
          <w:sz w:val="20"/>
          <w:szCs w:val="20"/>
          <w:lang w:val="ka-GE"/>
        </w:rPr>
        <w:t>ინფრასტრუქტუ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ეშვეობით</w:t>
      </w:r>
      <w:r w:rsidRPr="006527D7">
        <w:rPr>
          <w:rFonts w:ascii="Sylfaen" w:hAnsi="Sylfaen"/>
          <w:sz w:val="20"/>
          <w:szCs w:val="20"/>
          <w:lang w:val="ka-GE"/>
        </w:rPr>
        <w:t>. მონაცემთა გაცვლის სააგენტოს ინფრასტრუქტურით სარგებლობის ინსტრუქცია წარმოდგენილია ცალკე დოკუმენტის სახით.</w:t>
      </w:r>
    </w:p>
    <w:p w14:paraId="45F180BE" w14:textId="77777777" w:rsidR="00D2155D" w:rsidRPr="006527D7" w:rsidRDefault="00D2155D" w:rsidP="00785982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ინფორმაციის მოძრაობის სქემა</w:t>
      </w:r>
    </w:p>
    <w:p w14:paraId="5CE4DD5A" w14:textId="77777777" w:rsidR="00785982" w:rsidRPr="00785982" w:rsidRDefault="00290FBF" w:rsidP="00785982">
      <w:pPr>
        <w:jc w:val="center"/>
        <w:rPr>
          <w:rFonts w:ascii="Sylfaen" w:hAnsi="Sylfaen"/>
          <w:lang w:val="ka-GE"/>
        </w:rPr>
      </w:pPr>
      <w:r>
        <w:object w:dxaOrig="10062" w:dyaOrig="934" w14:anchorId="1E0BE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5pt;height:46.35pt" o:ole="">
            <v:imagedata r:id="rId7" o:title=""/>
          </v:shape>
          <o:OLEObject Type="Embed" ProgID="Visio.Drawing.11" ShapeID="_x0000_i1025" DrawAspect="Content" ObjectID="_1495349401" r:id="rId8"/>
        </w:object>
      </w:r>
    </w:p>
    <w:p w14:paraId="530CA7DA" w14:textId="57B18885" w:rsidR="00A25F0C" w:rsidRPr="006527D7" w:rsidRDefault="00A25F0C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მართ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აუთენტიფიკაციი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ზნ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შ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შეკითხ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მოგზა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დრო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თხო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ბიექტზე</w:t>
      </w:r>
      <w:r w:rsidR="00871813">
        <w:rPr>
          <w:rFonts w:ascii="Sylfaen" w:hAnsi="Sylfaen" w:cs="Sylfaen"/>
          <w:sz w:val="20"/>
          <w:szCs w:val="20"/>
          <w:lang w:val="ka-GE"/>
        </w:rPr>
        <w:t xml:space="preserve"> 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ელმოწერა</w:t>
      </w:r>
      <w:r w:rsidRPr="006527D7">
        <w:rPr>
          <w:sz w:val="20"/>
          <w:szCs w:val="20"/>
          <w:lang w:val="ka-GE"/>
        </w:rPr>
        <w:t xml:space="preserve">,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ემულ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ელ</w:t>
      </w:r>
      <w:r w:rsidRPr="006527D7">
        <w:rPr>
          <w:sz w:val="20"/>
          <w:szCs w:val="20"/>
          <w:lang w:val="ka-GE"/>
        </w:rPr>
        <w:t xml:space="preserve">. </w:t>
      </w:r>
      <w:r w:rsidRPr="006527D7">
        <w:rPr>
          <w:rFonts w:ascii="Sylfaen" w:hAnsi="Sylfaen" w:cs="Sylfaen"/>
          <w:sz w:val="20"/>
          <w:szCs w:val="20"/>
          <w:lang w:val="ka-GE"/>
        </w:rPr>
        <w:t>სრთიფიკატ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შუალებით</w:t>
      </w:r>
      <w:r w:rsidRPr="006527D7">
        <w:rPr>
          <w:rFonts w:ascii="Sylfaen" w:hAnsi="Sylfaen"/>
          <w:sz w:val="20"/>
          <w:szCs w:val="20"/>
          <w:lang w:val="ka-GE"/>
        </w:rPr>
        <w:t>, ხოლო სააგენტოდან ინფორმაციის მიწოდების დროს სააგენტოს მიერ პასუხის ობიექტზე ხელმოწერა  ხორციელდება სააგენტოს მიერ გაცემული ელ. სერთფიკატით. შეკითხვისა და პასუხის ობიექტებში ხელმოწერის ქვე</w:t>
      </w:r>
      <w:r w:rsidR="00E5025C">
        <w:rPr>
          <w:rFonts w:ascii="Sylfaen" w:hAnsi="Sylfaen"/>
          <w:sz w:val="20"/>
          <w:szCs w:val="20"/>
          <w:lang w:val="ka-GE"/>
        </w:rPr>
        <w:t>ო</w:t>
      </w:r>
      <w:r w:rsidRPr="006527D7">
        <w:rPr>
          <w:rFonts w:ascii="Sylfaen" w:hAnsi="Sylfaen"/>
          <w:sz w:val="20"/>
          <w:szCs w:val="20"/>
          <w:lang w:val="ka-GE"/>
        </w:rPr>
        <w:t>ბიექტი განისაზღვრება ხელშეკრულებით.</w:t>
      </w:r>
    </w:p>
    <w:p w14:paraId="27902E17" w14:textId="77777777" w:rsidR="00A25F0C" w:rsidRPr="006527D7" w:rsidRDefault="00164679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მხარეთა შორის</w:t>
      </w:r>
      <w:r w:rsid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(ორგანიზაცია,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ინფორმაციის გაცვლის დროს ხორციელდება პერსონალური მონაცემების შემცველი ქვეობიექტების შიფრაცია, დასაშიფრი ქვეობიექტები განისაზღვრება ხელშეკრულებით.</w:t>
      </w:r>
    </w:p>
    <w:p w14:paraId="6144DE4D" w14:textId="77777777" w:rsidR="00164679" w:rsidRPr="006527D7" w:rsidRDefault="00164679" w:rsidP="00A25F0C">
      <w:pPr>
        <w:jc w:val="both"/>
        <w:rPr>
          <w:rFonts w:ascii="Sylfaen" w:hAnsi="Sylfaen"/>
          <w:b/>
          <w:sz w:val="20"/>
          <w:szCs w:val="20"/>
          <w:lang w:val="ka-GE"/>
        </w:rPr>
      </w:pPr>
    </w:p>
    <w:p w14:paraId="2A1127C9" w14:textId="77777777" w:rsidR="00164679" w:rsidRDefault="00164679">
      <w:pPr>
        <w:rPr>
          <w:rFonts w:ascii="Sylfaen" w:hAnsi="Sylfaen" w:cs="Sylfaen"/>
          <w:b/>
          <w:lang w:val="ka-GE"/>
        </w:rPr>
      </w:pPr>
      <w:r>
        <w:rPr>
          <w:rFonts w:ascii="Sylfaen" w:hAnsi="Sylfaen" w:cs="Sylfaen"/>
          <w:b/>
          <w:lang w:val="ka-GE"/>
        </w:rPr>
        <w:br w:type="page"/>
      </w:r>
    </w:p>
    <w:p w14:paraId="6F300E80" w14:textId="77777777" w:rsidR="0057335B" w:rsidRPr="00164679" w:rsidRDefault="00164679" w:rsidP="00164679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lastRenderedPageBreak/>
        <w:t>სერვისით ინფორმაციის გამოთხოვ</w:t>
      </w:r>
      <w:r w:rsidR="007D240B">
        <w:rPr>
          <w:rFonts w:ascii="Sylfaen" w:hAnsi="Sylfaen" w:cs="Sylfaen"/>
          <w:lang w:val="ka-GE"/>
        </w:rPr>
        <w:t>ა</w:t>
      </w:r>
    </w:p>
    <w:p w14:paraId="21A94574" w14:textId="3A1AC1D0" w:rsidR="00164679" w:rsidRPr="006527D7" w:rsidRDefault="0057335B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სერვისით ინფორმაციის მოთხოვნ</w:t>
      </w:r>
      <w:r w:rsidR="00164679" w:rsidRPr="006527D7">
        <w:rPr>
          <w:rFonts w:ascii="Sylfaen" w:hAnsi="Sylfaen"/>
          <w:sz w:val="20"/>
          <w:szCs w:val="20"/>
          <w:lang w:val="ka-GE"/>
        </w:rPr>
        <w:t>ის წესი განსაზღვრულია ხელშეკრულებ</w:t>
      </w:r>
      <w:r w:rsidR="00E5025C">
        <w:rPr>
          <w:rFonts w:ascii="Sylfaen" w:hAnsi="Sylfaen"/>
          <w:sz w:val="20"/>
          <w:szCs w:val="20"/>
          <w:lang w:val="ka-GE"/>
        </w:rPr>
        <w:t>აშ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კონკრეტულ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სერვისი მეთოდის აღწერილობით, რომელსაც მინიჭებული აქვს </w:t>
      </w:r>
      <w:r w:rsidRPr="006527D7">
        <w:rPr>
          <w:rFonts w:ascii="Sylfaen" w:hAnsi="Sylfaen"/>
          <w:sz w:val="20"/>
          <w:szCs w:val="20"/>
          <w:lang w:val="ka-GE"/>
        </w:rPr>
        <w:t xml:space="preserve">უნიკალური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კოდი </w:t>
      </w:r>
      <w:r w:rsidR="00164679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სერვისი </w:t>
      </w:r>
      <w:r w:rsidR="00975D52">
        <w:rPr>
          <w:rFonts w:ascii="Sylfaen" w:hAnsi="Sylfaen"/>
          <w:sz w:val="20"/>
          <w:szCs w:val="20"/>
          <w:lang w:val="ka-GE"/>
        </w:rPr>
        <w:t>მეთოდ</w:t>
      </w:r>
      <w:r w:rsidR="00164679" w:rsidRPr="006527D7">
        <w:rPr>
          <w:rFonts w:ascii="Sylfaen" w:hAnsi="Sylfaen"/>
          <w:sz w:val="20"/>
          <w:szCs w:val="20"/>
          <w:lang w:val="ka-GE"/>
        </w:rPr>
        <w:t>ს უნიკალური კოდის მინიჭებას ახდენს სააგენტო</w:t>
      </w:r>
      <w:r w:rsidR="00871813">
        <w:rPr>
          <w:rFonts w:ascii="Sylfaen" w:hAnsi="Sylfaen"/>
          <w:sz w:val="20"/>
          <w:szCs w:val="20"/>
          <w:lang w:val="ka-GE"/>
        </w:rPr>
        <w:t xml:space="preserve"> (რომელიც აისახულია ხელშეკრულებაში)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</w:p>
    <w:p w14:paraId="75DA3DD7" w14:textId="77777777" w:rsidR="0093398F" w:rsidRPr="006527D7" w:rsidRDefault="0093398F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ორგანიზაციიდან მოთხოვნის მიღების დროს სერვისის მეთოდის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>-ის მნიშვნელობით ხორციელდება სერვისის მეთოდის იდენტიფიცირება, შეკითხვის პარამეტრების ვალიდაცია და მეთოდის შესაბამისად აღწერილი სტრუქტურის მიხედვით პასუხის ობიექტების სერიალიზაცია.</w:t>
      </w:r>
    </w:p>
    <w:p w14:paraId="508364FB" w14:textId="77777777" w:rsidR="00164679" w:rsidRPr="00164679" w:rsidRDefault="00164679" w:rsidP="00EE0CD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C5BF08" w14:textId="77777777" w:rsidR="0057335B" w:rsidRPr="00530954" w:rsidRDefault="0057335B" w:rsidP="00530954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C3E8B8B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string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67C341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 xml:space="preserve">...  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შესაძლებელი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ხელშეკრულებით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განსაზღვრულ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იყოს</w:t>
      </w:r>
      <w:r w:rsidR="00D2155D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მატებით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lang w:val="ka-GE"/>
        </w:rPr>
        <w:t>რეკვიზიტ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5E6C247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70B7DD8E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8BB8087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>--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რამეტრებ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2C3EA345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0A5AF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7A4FB75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5F38DB0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3373000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17393A08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740A12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43B2FAC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444A8A04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9D955D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A780FCB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3B028DBA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C03EE2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DD39F2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A8ED29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0433040B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342ECB26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23450A4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C066345" w14:textId="77777777" w:rsidR="0057335B" w:rsidRPr="00530954" w:rsidRDefault="0057335B" w:rsidP="00530954">
      <w:pPr>
        <w:pStyle w:val="ListParagraph"/>
        <w:numPr>
          <w:ilvl w:val="0"/>
          <w:numId w:val="18"/>
        </w:numPr>
        <w:rPr>
          <w:sz w:val="20"/>
          <w:szCs w:val="20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C1B10AF" w14:textId="77777777" w:rsidR="0057335B" w:rsidRDefault="0057335B" w:rsidP="00B64C2A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N]</w:t>
      </w:r>
      <w:r w:rsidRPr="006527D7">
        <w:rPr>
          <w:rFonts w:ascii="Consolas" w:hAnsi="Consolas" w:cs="Consolas"/>
          <w:color w:val="A31515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წარმოადგენს </w:t>
      </w:r>
      <w:r w:rsidR="00B64C2A" w:rsidRPr="006527D7">
        <w:rPr>
          <w:rFonts w:ascii="Sylfaen" w:hAnsi="Sylfaen"/>
          <w:sz w:val="20"/>
          <w:szCs w:val="20"/>
          <w:lang w:val="ka-GE"/>
        </w:rPr>
        <w:t>მეთოდით</w:t>
      </w:r>
      <w:r w:rsidRPr="006527D7">
        <w:rPr>
          <w:rFonts w:ascii="Sylfaen" w:hAnsi="Sylfaen"/>
          <w:sz w:val="20"/>
          <w:szCs w:val="20"/>
          <w:lang w:val="ka-GE"/>
        </w:rPr>
        <w:t xml:space="preserve"> აღწერილ და შეთანხმებულ პარამეტრად გადმოსაცემ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ქვე</w:t>
      </w:r>
      <w:r w:rsidRPr="006527D7">
        <w:rPr>
          <w:rFonts w:ascii="Sylfaen" w:hAnsi="Sylfaen"/>
          <w:sz w:val="20"/>
          <w:szCs w:val="20"/>
          <w:lang w:val="ka-GE"/>
        </w:rPr>
        <w:t>ობიექტებს</w:t>
      </w:r>
      <w:r w:rsidR="00B64C2A" w:rsidRPr="006527D7"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საბამისი </w:t>
      </w:r>
      <w:r w:rsidR="00B64C2A" w:rsidRPr="006527D7">
        <w:rPr>
          <w:rFonts w:ascii="Sylfaen" w:hAnsi="Sylfaen"/>
          <w:sz w:val="20"/>
          <w:szCs w:val="20"/>
          <w:lang w:val="ka-GE"/>
        </w:rPr>
        <w:t xml:space="preserve">რეკვიზიტებითა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N]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მნიშვნელობებით (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param1_value...paramN_value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).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ობიექტის თითოეული პარამტრის ფორმატი და მნიშვნელობა განისაზღვრება ხელშეკრულებით და აღწერილია სერვისი კონკრეტულ მეთოდში.</w:t>
      </w:r>
    </w:p>
    <w:p w14:paraId="5836B7AF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D15A4AC" w14:textId="75FF973F" w:rsidR="00871813" w:rsidRPr="006527D7" w:rsidRDefault="00871813" w:rsidP="0087181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>ის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რომელზეც</w:t>
      </w:r>
      <w:r w:rsidRPr="006527D7">
        <w:rPr>
          <w:rFonts w:ascii="Sylfaen" w:hAnsi="Sylfaen"/>
          <w:sz w:val="20"/>
          <w:szCs w:val="20"/>
          <w:lang w:val="ka-GE"/>
        </w:rPr>
        <w:t xml:space="preserve"> აუცილებელი</w:t>
      </w:r>
      <w:r>
        <w:rPr>
          <w:rFonts w:ascii="Sylfaen" w:hAnsi="Sylfaen"/>
          <w:sz w:val="20"/>
          <w:szCs w:val="20"/>
          <w:lang w:val="ka-GE"/>
        </w:rPr>
        <w:t>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 გაცემული ელ. სერთიფიკატით ციფრული ხელმოწერის განხორციელებ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სერვისის მეთოდის აღწერილობით განსაზღვრულ node-ს აუცილებელია ჰქონდეს Id ატრიბუტი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(უნიკალური იდენტიფიკატორი), რომლის მნიშვნელობაც აუცილებელია უნიკალური იყოს ორგანიზაციის მიერ განხორციელებულ შეკითხვებთან მიმართებაში (მაგალითად Guid, რომელსაც დააგენერირებს ორგანიზაცია შეკითხვის გამოგზავნის მიზნით)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მაგალითად,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-ი</w:t>
      </w:r>
      <w:r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შემტხვევაში</w:t>
      </w:r>
      <w:r w:rsidRPr="006527D7">
        <w:rPr>
          <w:rFonts w:ascii="Sylfaen" w:hAnsi="Sylfaen"/>
          <w:sz w:val="20"/>
          <w:szCs w:val="20"/>
          <w:lang w:val="ka-GE"/>
        </w:rPr>
        <w:t xml:space="preserve"> მას უნდა ჰქონდეს შემდეგი 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Request </w:t>
      </w: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=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{Guid}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055BC00D" w14:textId="77777777" w:rsidR="00DC0A83" w:rsidRPr="00DB4EA1" w:rsidRDefault="00DC0A83" w:rsidP="00DC0A83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4E2220B5" w14:textId="467F530A" w:rsidR="00DC0A83" w:rsidRPr="00E64FCF" w:rsidRDefault="00DC0A83" w:rsidP="00DC0A83">
      <w:pPr>
        <w:jc w:val="both"/>
        <w:rPr>
          <w:rFonts w:ascii="Consolas" w:hAnsi="Consolas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E5025C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E5025C">
        <w:rPr>
          <w:rFonts w:ascii="Sylfaen" w:hAnsi="Sylfaen"/>
          <w:sz w:val="20"/>
          <w:szCs w:val="20"/>
          <w:lang w:val="ka-GE"/>
        </w:rPr>
        <w:t>ი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მაგალითად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E5025C" w:rsidRP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node-</w:t>
      </w:r>
      <w:r w:rsidR="00E5025C"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შიფრაციის შემდეგ </w:t>
      </w:r>
      <w:r w:rsidR="00E5025C" w:rsidRPr="006527D7">
        <w:rPr>
          <w:rFonts w:ascii="Sylfaen" w:hAnsi="Sylfaen"/>
          <w:sz w:val="20"/>
          <w:szCs w:val="20"/>
          <w:lang w:val="ka-GE"/>
        </w:rPr>
        <w:t>ექნება</w:t>
      </w:r>
      <w:r w:rsidR="00E5025C">
        <w:rPr>
          <w:rFonts w:ascii="Sylfaen" w:hAnsi="Sylfaen"/>
          <w:sz w:val="20"/>
          <w:szCs w:val="20"/>
          <w:lang w:val="ka-GE"/>
        </w:rPr>
        <w:t xml:space="preserve"> შემდეგი </w:t>
      </w:r>
      <w:r w:rsidRPr="006527D7">
        <w:rPr>
          <w:rFonts w:ascii="Sylfaen" w:hAnsi="Sylfaen"/>
          <w:sz w:val="20"/>
          <w:szCs w:val="20"/>
          <w:lang w:val="ka-GE"/>
        </w:rPr>
        <w:t xml:space="preserve">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E64FCF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>პარამეტრის ობიექტები დაშიფრული სახით]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Pr="00E64FCF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6FC0B765" w14:textId="77777777" w:rsidR="00DC0A83" w:rsidRPr="00164679" w:rsidRDefault="00DC0A83" w:rsidP="00DC0A83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lastRenderedPageBreak/>
        <w:t>სერვისით ინფორმაციის მიღებ</w:t>
      </w:r>
      <w:r w:rsidR="007D240B">
        <w:rPr>
          <w:rFonts w:ascii="Sylfaen" w:hAnsi="Sylfaen" w:cs="Sylfaen"/>
          <w:lang w:val="ka-GE"/>
        </w:rPr>
        <w:t>ა</w:t>
      </w:r>
    </w:p>
    <w:p w14:paraId="4F488983" w14:textId="77777777" w:rsidR="0093398F" w:rsidRPr="006527D7" w:rsidRDefault="0057335B" w:rsidP="00DC0A83">
      <w:pPr>
        <w:jc w:val="both"/>
        <w:rPr>
          <w:rFonts w:ascii="Sylfaen" w:hAnsi="Sylfaen"/>
          <w:sz w:val="20"/>
          <w:lang w:val="ka-GE"/>
        </w:rPr>
      </w:pPr>
      <w:r w:rsidRPr="006527D7">
        <w:rPr>
          <w:rFonts w:ascii="Sylfaen" w:hAnsi="Sylfaen"/>
          <w:sz w:val="20"/>
          <w:lang w:val="ka-GE"/>
        </w:rPr>
        <w:t xml:space="preserve">ისევე როგორც მოთხოვნის </w:t>
      </w:r>
      <w:r w:rsidR="00DC0A83" w:rsidRPr="006527D7">
        <w:rPr>
          <w:rFonts w:ascii="Sylfaen" w:hAnsi="Sylfaen"/>
          <w:sz w:val="20"/>
          <w:lang w:val="ka-GE"/>
        </w:rPr>
        <w:t xml:space="preserve">ობიექტის </w:t>
      </w:r>
      <w:r w:rsidRPr="006527D7">
        <w:rPr>
          <w:rFonts w:ascii="Sylfaen" w:hAnsi="Sylfaen"/>
          <w:sz w:val="20"/>
          <w:lang w:val="ka-GE"/>
        </w:rPr>
        <w:t>სტრუქტურა, პასუხის ობიექტის სტრუქტურაც (ქვეობიექტები</w:t>
      </w:r>
      <w:r w:rsidR="00DC0A83" w:rsidRPr="006527D7">
        <w:rPr>
          <w:rFonts w:ascii="Sylfaen" w:hAnsi="Sylfaen"/>
          <w:sz w:val="20"/>
          <w:lang w:val="ka-GE"/>
        </w:rPr>
        <w:t>, პარამეტრები, მნიშვნელობები</w:t>
      </w:r>
      <w:r w:rsidRPr="006527D7">
        <w:rPr>
          <w:rFonts w:ascii="Sylfaen" w:hAnsi="Sylfaen"/>
          <w:sz w:val="20"/>
          <w:lang w:val="ka-GE"/>
        </w:rPr>
        <w:t xml:space="preserve">) განსაზღვრულია </w:t>
      </w:r>
      <w:r w:rsidR="00DC0A83" w:rsidRPr="006527D7">
        <w:rPr>
          <w:rFonts w:ascii="Sylfaen" w:hAnsi="Sylfaen"/>
          <w:sz w:val="20"/>
          <w:lang w:val="ka-GE"/>
        </w:rPr>
        <w:t>ხელშეკრულები</w:t>
      </w:r>
      <w:r w:rsidR="0093398F" w:rsidRPr="006527D7">
        <w:rPr>
          <w:rFonts w:ascii="Sylfaen" w:hAnsi="Sylfaen"/>
          <w:sz w:val="20"/>
          <w:lang w:val="ka-GE"/>
        </w:rPr>
        <w:t>თ, სერვისის მეთოდის აღწერილობით</w:t>
      </w:r>
      <w:r w:rsidRPr="006527D7">
        <w:rPr>
          <w:rFonts w:ascii="Sylfaen" w:hAnsi="Sylfaen"/>
          <w:sz w:val="20"/>
          <w:lang w:val="ka-GE"/>
        </w:rPr>
        <w:t xml:space="preserve">. </w:t>
      </w:r>
    </w:p>
    <w:p w14:paraId="2CD04F1E" w14:textId="77777777" w:rsidR="0093398F" w:rsidRPr="00164679" w:rsidRDefault="0093398F" w:rsidP="0093398F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4E77F449" w14:textId="77777777" w:rsidR="0057335B" w:rsidRPr="00EA20FD" w:rsidRDefault="0057335B" w:rsidP="00EA20FD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Response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value 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6AE36BCF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31ABD57E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Code</w:t>
      </w:r>
      <w:r w:rsidR="0093398F" w:rsidRPr="00EA20FD">
        <w:rPr>
          <w:rFonts w:cs="Consolas"/>
          <w:color w:val="000000"/>
          <w:sz w:val="20"/>
          <w:szCs w:val="20"/>
          <w:highlight w:val="white"/>
          <w:lang w:val="ka-GE"/>
        </w:rPr>
        <w:t>_value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2A0ED4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Message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0000FF"/>
          <w:sz w:val="20"/>
          <w:szCs w:val="20"/>
          <w:highlight w:val="white"/>
        </w:rPr>
        <w:t>/</w:t>
      </w:r>
      <w:r w:rsidRPr="00EA20FD">
        <w:rPr>
          <w:rFonts w:cs="Consolas"/>
          <w:color w:val="A31515"/>
          <w:sz w:val="20"/>
          <w:szCs w:val="20"/>
          <w:highlight w:val="whit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0879C80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D8BD144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სუხ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17E7CD6F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>—</w:t>
      </w:r>
      <w:r w:rsidR="0093398F"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რეკვიზიტები</w:t>
      </w:r>
      <w:r w:rsidR="0093398F"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2C0E9DA" w14:textId="77777777" w:rsidR="00C44C21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2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</w:p>
    <w:p w14:paraId="2DD81176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5522975C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B1586CE" w14:textId="03BE546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 w:rsidRPr="00EA20FD">
        <w:rPr>
          <w:rFonts w:cs="Consolas"/>
          <w:b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73E1534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6444E0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571C21A" w14:textId="41847405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18302056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554243" w14:textId="77777777" w:rsidR="0057335B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1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BCFD222" w14:textId="6EBD5C55" w:rsidR="00EA20FD" w:rsidRPr="00EA20FD" w:rsidRDefault="00EA20FD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>
        <w:rPr>
          <w:rFonts w:ascii="Sylfaen" w:hAnsi="Sylfaen" w:cs="Consolas"/>
          <w:color w:val="0000FF"/>
          <w:sz w:val="20"/>
          <w:szCs w:val="20"/>
          <w:highlight w:val="white"/>
          <w:lang w:val="ka-GE"/>
        </w:rPr>
        <w:t>.....</w:t>
      </w:r>
    </w:p>
    <w:p w14:paraId="26DBAE9A" w14:textId="27676F85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ეორე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4C60E81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4D274C6B" w14:textId="77777777" w:rsidR="00C44C21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7AB91BD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0C02FCF2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9AE7800" w14:textId="43276B1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cs="Consolas"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53E78A8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A7AB03" w14:textId="77777777" w:rsidR="0057335B" w:rsidRPr="00EA20FD" w:rsidRDefault="0057335B" w:rsidP="00EA20FD">
      <w:pPr>
        <w:pStyle w:val="ListParagraph"/>
        <w:numPr>
          <w:ilvl w:val="0"/>
          <w:numId w:val="19"/>
        </w:numPr>
        <w:rPr>
          <w:rFonts w:cs="Consolas"/>
          <w:color w:val="0000FF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3584DBC" w14:textId="77777777" w:rsidR="004C3715" w:rsidRPr="006527D7" w:rsidRDefault="007D240B" w:rsidP="004C3715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="00660656" w:rsidRPr="006527D7">
        <w:rPr>
          <w:rFonts w:ascii="Sylfaen" w:hAnsi="Sylfaen"/>
          <w:b/>
          <w:sz w:val="20"/>
          <w:szCs w:val="20"/>
        </w:rPr>
        <w:t>s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-ში</w:t>
      </w:r>
    </w:p>
    <w:p w14:paraId="2DAAEF41" w14:textId="77777777" w:rsidR="004C3715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ტრიბუტი </w:t>
      </w:r>
      <w:r w:rsidRPr="006527D7">
        <w:rPr>
          <w:rFonts w:ascii="Sylfaen" w:hAnsi="Sylfaen" w:cs="Sylfaen"/>
          <w:sz w:val="20"/>
          <w:szCs w:val="20"/>
          <w:lang w:val="ka-GE"/>
        </w:rPr>
        <w:t>ა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პასუხის უნიკალურ იდენტიფიკატორი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, რომელსაც ანიჭებს სააგენტო ანიჭებს პასუხის ობიექტის გენერირების დროს. </w:t>
      </w:r>
    </w:p>
    <w:p w14:paraId="11A94ECF" w14:textId="77777777" w:rsidR="00660656" w:rsidRPr="006527D7" w:rsidRDefault="00660656" w:rsidP="00C44C21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TimeStamp</w:t>
      </w:r>
      <w:r w:rsidRPr="006527D7">
        <w:rPr>
          <w:rFonts w:ascii="Sylfaen" w:hAnsi="Sylfaen"/>
          <w:sz w:val="20"/>
          <w:szCs w:val="20"/>
          <w:lang w:val="ka-GE"/>
        </w:rPr>
        <w:t xml:space="preserve"> ატრიბუტი არის პასუხის დაბრუნების დრო, რომელსაც ანიჭებს სააგენტო ანიჭებს პასუხის ობიექტის გენერირების დროს.</w:t>
      </w:r>
    </w:p>
    <w:p w14:paraId="27410589" w14:textId="77777777" w:rsidR="0073751E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ReferenceId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ატრიბუტი არის შეკითხვის უნიკალური </w:t>
      </w:r>
      <w:r w:rsidRPr="006527D7">
        <w:rPr>
          <w:rFonts w:ascii="Sylfaen" w:hAnsi="Sylfaen"/>
          <w:sz w:val="20"/>
          <w:szCs w:val="20"/>
          <w:lang w:val="ka-GE"/>
        </w:rPr>
        <w:t xml:space="preserve">იდენტიფიკატორი,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რომელსაც ანიჭებს ორგანიზაცია შეკითხვის გამოგზავნის დროს და </w:t>
      </w:r>
      <w:r w:rsidRPr="006527D7">
        <w:rPr>
          <w:rFonts w:ascii="Sylfaen" w:hAnsi="Sylfaen"/>
          <w:sz w:val="20"/>
          <w:szCs w:val="20"/>
          <w:lang w:val="ka-GE"/>
        </w:rPr>
        <w:t>რომელზეც ხდება პასუხის დაბრუნება.</w:t>
      </w:r>
    </w:p>
    <w:p w14:paraId="047E244D" w14:textId="77777777" w:rsidR="007D240B" w:rsidRDefault="0057335B" w:rsidP="0057335B">
      <w:pPr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ultStatus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  <w:lang w:val="ka-GE"/>
        </w:rPr>
        <w:t xml:space="preserve"> წარმოადგენს პასუხის სტატუსის ობიექტს</w:t>
      </w:r>
      <w:r w:rsidR="007D240B" w:rsidRPr="006527D7">
        <w:rPr>
          <w:rFonts w:ascii="Sylfaen" w:hAnsi="Sylfaen"/>
          <w:sz w:val="20"/>
          <w:szCs w:val="20"/>
          <w:lang w:val="ka-GE"/>
        </w:rPr>
        <w:t>, რომლის შესაძლო მნიშვნელობები მოცემულია N1 დანართში.</w:t>
      </w:r>
    </w:p>
    <w:p w14:paraId="1FE3122E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53D348B" w14:textId="340F4872" w:rsidR="00871813" w:rsidRPr="006527D7" w:rsidRDefault="00871813" w:rsidP="00871813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 xml:space="preserve">ის </w:t>
      </w:r>
      <w:r w:rsidRPr="006527D7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 xml:space="preserve">რომელზეც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ნხორციელდება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</w:t>
      </w:r>
      <w:r>
        <w:rPr>
          <w:rFonts w:ascii="Sylfaen" w:hAnsi="Sylfaen"/>
          <w:sz w:val="20"/>
          <w:szCs w:val="20"/>
          <w:lang w:val="ka-GE"/>
        </w:rPr>
        <w:t xml:space="preserve"> გაცემ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,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 ელ. სერთიფიკატით</w:t>
      </w:r>
      <w:r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ციფრული ხელმოწერ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 ან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ქვეობიექტი. </w:t>
      </w:r>
    </w:p>
    <w:p w14:paraId="78159D6C" w14:textId="77777777" w:rsidR="00871813" w:rsidRDefault="00871813" w:rsidP="00871813">
      <w:pPr>
        <w:jc w:val="both"/>
        <w:rPr>
          <w:rFonts w:ascii="Sylfaen" w:hAnsi="Sylfaen"/>
          <w:sz w:val="20"/>
          <w:szCs w:val="20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სტანდარტულად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ში ხელომოწერილი იქნება იქნება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</w:rPr>
        <w:t>.</w:t>
      </w:r>
    </w:p>
    <w:p w14:paraId="7643550B" w14:textId="77777777" w:rsidR="007D240B" w:rsidRPr="00DB4EA1" w:rsidRDefault="007D240B" w:rsidP="007D240B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14D24212" w14:textId="5FAE033B" w:rsidR="00B75824" w:rsidRPr="006527D7" w:rsidRDefault="007D240B" w:rsidP="00EC5F4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4C6077">
        <w:rPr>
          <w:rFonts w:ascii="Sylfaen" w:hAnsi="Sylfaen"/>
          <w:sz w:val="20"/>
          <w:szCs w:val="20"/>
          <w:lang w:val="ka-GE"/>
        </w:rPr>
        <w:t xml:space="preserve">სავალდებულოდ დასაშიფრი 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4C6077"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>.</w:t>
      </w:r>
      <w:r w:rsidR="004C6077">
        <w:rPr>
          <w:rFonts w:ascii="Sylfaen" w:hAnsi="Sylfaen"/>
          <w:sz w:val="20"/>
          <w:szCs w:val="20"/>
          <w:lang w:val="ka-GE"/>
        </w:rPr>
        <w:t xml:space="preserve">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E64FCF">
        <w:rPr>
          <w:rFonts w:ascii="Sylfaen" w:hAnsi="Sylfaen"/>
          <w:sz w:val="20"/>
          <w:szCs w:val="20"/>
          <w:lang w:val="ka-GE"/>
        </w:rPr>
        <w:t>XML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871813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871813">
        <w:rPr>
          <w:rFonts w:ascii="Sylfaen" w:hAnsi="Sylfaen"/>
          <w:sz w:val="20"/>
          <w:szCs w:val="20"/>
          <w:lang w:val="ka-GE"/>
        </w:rPr>
        <w:t>ი,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>ობიექტი მთლიანად</w:t>
      </w:r>
      <w:r w:rsidR="00871813">
        <w:rPr>
          <w:rFonts w:ascii="Sylfaen" w:hAnsi="Sylfaen"/>
          <w:sz w:val="20"/>
          <w:szCs w:val="20"/>
          <w:lang w:val="ka-GE"/>
        </w:rPr>
        <w:t xml:space="preserve"> ან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ქვეობიექტი. 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მაგალითისათვის თუ შიფრაცია 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განხორცი</w:t>
      </w:r>
      <w:r w:rsidR="00871813">
        <w:rPr>
          <w:rFonts w:ascii="Sylfaen" w:hAnsi="Sylfaen" w:cs="Consolas"/>
          <w:color w:val="000000"/>
          <w:sz w:val="20"/>
          <w:szCs w:val="20"/>
          <w:lang w:val="ka-GE"/>
        </w:rPr>
        <w:t>ე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ლდება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 პასუხის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Sylfaen" w:hAnsi="Sylfaen"/>
          <w:sz w:val="20"/>
          <w:szCs w:val="20"/>
          <w:lang w:val="ka-GE"/>
        </w:rPr>
        <w:t xml:space="preserve">node-ზე მაშინ ობიექტს ენქნება შემდეგი სახე: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EC5F43" w:rsidRPr="006527D7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>დაშიფრული მონაცემები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Sylfaen" w:hAnsi="Sylfaen" w:cs="Consolas"/>
          <w:color w:val="0000FF"/>
          <w:sz w:val="20"/>
          <w:szCs w:val="20"/>
          <w:lang w:val="ka-GE"/>
        </w:rPr>
        <w:t>.</w:t>
      </w:r>
    </w:p>
    <w:p w14:paraId="60AC7C39" w14:textId="77777777" w:rsidR="006527D7" w:rsidRDefault="006527D7" w:rsidP="006527D7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lastRenderedPageBreak/>
        <w:t xml:space="preserve">ინფორმაციის </w:t>
      </w:r>
      <w:r w:rsidR="004C6077">
        <w:rPr>
          <w:rFonts w:ascii="Sylfaen" w:hAnsi="Sylfaen" w:cs="Sylfaen"/>
          <w:lang w:val="ka-GE"/>
        </w:rPr>
        <w:t>დამუშავების</w:t>
      </w:r>
      <w:r>
        <w:rPr>
          <w:rFonts w:ascii="Sylfaen" w:hAnsi="Sylfaen" w:cs="Sylfaen"/>
          <w:lang w:val="ka-GE"/>
        </w:rPr>
        <w:t xml:space="preserve"> პროცესი მოთხოვნიდან პასუხამდე</w:t>
      </w:r>
    </w:p>
    <w:p w14:paraId="542687E3" w14:textId="77777777" w:rsidR="00A95720" w:rsidRPr="00A95720" w:rsidRDefault="00A95720" w:rsidP="00A95720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ინფორმაცი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დამუშავებ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ქემა</w:t>
      </w:r>
    </w:p>
    <w:p w14:paraId="6537E448" w14:textId="270B343C" w:rsidR="0057335B" w:rsidRDefault="003B1140" w:rsidP="0057335B">
      <w:pPr>
        <w:rPr>
          <w:rFonts w:ascii="Sylfaen" w:hAnsi="Sylfaen"/>
          <w:lang w:val="ka-GE"/>
        </w:rPr>
      </w:pPr>
      <w:r>
        <w:object w:dxaOrig="13275" w:dyaOrig="7322" w14:anchorId="322BC8A4">
          <v:shape id="_x0000_i1027" type="#_x0000_t75" style="width:530.9pt;height:293pt" o:ole="">
            <v:imagedata r:id="rId9" o:title=""/>
          </v:shape>
          <o:OLEObject Type="Embed" ProgID="Visio.Drawing.11" ShapeID="_x0000_i1027" DrawAspect="Content" ObjectID="_1495349402" r:id="rId10"/>
        </w:object>
      </w:r>
    </w:p>
    <w:p w14:paraId="2C3D8FAD" w14:textId="77777777" w:rsidR="00A95720" w:rsidRDefault="00A95720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ხელშეკრულებაში აღწერილი სერვისის მეთოდების შესაბამისად სქემაში მოცემული პროცესები შესაძლებელია იყოს გადაადგილებული ან გამოტოვებული.</w:t>
      </w:r>
    </w:p>
    <w:p w14:paraId="50BD9A71" w14:textId="77777777" w:rsidR="00AE05C7" w:rsidRDefault="00236FBA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 ორგანიზაციას გადასცემს </w:t>
      </w:r>
      <w:r w:rsidR="00C22767">
        <w:rPr>
          <w:rFonts w:ascii="Sylfaen" w:hAnsi="Sylfaen"/>
        </w:rPr>
        <w:t>C#</w:t>
      </w:r>
      <w:r>
        <w:rPr>
          <w:rFonts w:ascii="Sylfaen" w:hAnsi="Sylfaen"/>
          <w:lang w:val="ka-GE"/>
        </w:rPr>
        <w:t xml:space="preserve"> პროექტს (</w:t>
      </w:r>
      <w:bookmarkStart w:id="0" w:name="OLE_LINK1"/>
      <w:bookmarkStart w:id="1" w:name="OLE_LINK2"/>
      <w:bookmarkStart w:id="2" w:name="OLE_LINK3"/>
      <w:r w:rsidR="00C22767">
        <w:rPr>
          <w:rFonts w:ascii="Sylfaen" w:hAnsi="Sylfaen"/>
        </w:rPr>
        <w:t>ClientSamples</w:t>
      </w:r>
      <w:bookmarkEnd w:id="0"/>
      <w:bookmarkEnd w:id="1"/>
      <w:bookmarkEnd w:id="2"/>
      <w:r>
        <w:rPr>
          <w:rFonts w:ascii="Sylfaen" w:hAnsi="Sylfaen"/>
          <w:lang w:val="ka-GE"/>
        </w:rPr>
        <w:t>), რომელშიც მოცემულია ინფორმაციის დამუშავებისათვის</w:t>
      </w:r>
      <w:r w:rsidR="00AE05C7">
        <w:rPr>
          <w:rFonts w:ascii="Sylfaen" w:hAnsi="Sylfaen"/>
          <w:lang w:val="ka-GE"/>
        </w:rPr>
        <w:t xml:space="preserve">  საჭირო </w:t>
      </w:r>
      <w:r w:rsidR="0093369F">
        <w:rPr>
          <w:rFonts w:ascii="Sylfaen" w:hAnsi="Sylfaen"/>
          <w:lang w:val="ka-GE"/>
        </w:rPr>
        <w:t>ქმედებათა</w:t>
      </w:r>
      <w:r w:rsidR="00AE05C7">
        <w:rPr>
          <w:rFonts w:ascii="Sylfaen" w:hAnsi="Sylfaen"/>
          <w:lang w:val="ka-GE"/>
        </w:rPr>
        <w:t xml:space="preserve"> ნიმუშები:</w:t>
      </w:r>
    </w:p>
    <w:p w14:paraId="14DABC8B" w14:textId="77777777" w:rsidR="0057335B" w:rsidRDefault="00DC6D24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შიფრაციისათვის </w:t>
      </w:r>
      <w:r w:rsidR="00AE05C7">
        <w:rPr>
          <w:rFonts w:ascii="Sylfaen" w:hAnsi="Sylfaen"/>
          <w:lang w:val="ka-GE"/>
        </w:rPr>
        <w:t>ორგანიზაციის ღია და დახურული გასაღების გენერაცია</w:t>
      </w:r>
    </w:p>
    <w:p w14:paraId="267FCBA8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სა და ორგანიზაციის ღია გასაღების გაცვლის </w:t>
      </w:r>
      <w:r w:rsidR="00DC6D24">
        <w:rPr>
          <w:rFonts w:ascii="Sylfaen" w:hAnsi="Sylfaen"/>
          <w:lang w:val="ka-GE"/>
        </w:rPr>
        <w:t xml:space="preserve">სერვისის </w:t>
      </w:r>
      <w:r>
        <w:rPr>
          <w:rFonts w:ascii="Sylfaen" w:hAnsi="Sylfaen"/>
          <w:lang w:val="ka-GE"/>
        </w:rPr>
        <w:t>მეთოდის გამოყენება</w:t>
      </w:r>
    </w:p>
    <w:p w14:paraId="0FB4B77D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</w:t>
      </w:r>
    </w:p>
    <w:p w14:paraId="22EFE68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ობიექტზე სააგენტოს მიერ გაცემული ელ. სერთიფიკატით ხელმოწერა</w:t>
      </w:r>
    </w:p>
    <w:p w14:paraId="686B20F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</w:t>
      </w:r>
    </w:p>
    <w:p w14:paraId="70DC2A06" w14:textId="77777777" w:rsidR="00DC6D24" w:rsidRDefault="00DC6D24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სააგენტოს ღია გასაღების მიღება</w:t>
      </w:r>
    </w:p>
    <w:p w14:paraId="49450BE9" w14:textId="77777777" w:rsidR="00DC6D24" w:rsidRDefault="00DC6D24" w:rsidP="00DC6D24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შიფრაციისა და დეშიფრაციისათვის სიმეტრიული გასაღების გენერაცია სააგენტოდან მიღებული ღია გასაღებისა და ორგანიზაციის დახურული გასაღებით.</w:t>
      </w:r>
    </w:p>
    <w:p w14:paraId="78E6BA7D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ფიზიკურ პირ</w:t>
      </w:r>
      <w:r w:rsidR="00DC6D24">
        <w:rPr>
          <w:rFonts w:ascii="Sylfaen" w:hAnsi="Sylfaen"/>
          <w:lang w:val="ka-GE"/>
        </w:rPr>
        <w:t>ზე არსებული</w:t>
      </w:r>
      <w:r>
        <w:rPr>
          <w:rFonts w:ascii="Sylfaen" w:hAnsi="Sylfaen"/>
          <w:lang w:val="ka-GE"/>
        </w:rPr>
        <w:t xml:space="preserve"> ინფორმაციის</w:t>
      </w:r>
      <w:r w:rsidR="00DC6D24">
        <w:rPr>
          <w:rFonts w:ascii="Sylfaen" w:hAnsi="Sylfaen"/>
          <w:lang w:val="ka-GE"/>
        </w:rPr>
        <w:t xml:space="preserve"> გამოთხოვის მეთოდის გამოყენება</w:t>
      </w:r>
    </w:p>
    <w:p w14:paraId="468D4D3D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;</w:t>
      </w:r>
    </w:p>
    <w:p w14:paraId="35D8F281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 xml:space="preserve">xml </w:t>
      </w:r>
      <w:r>
        <w:rPr>
          <w:rFonts w:ascii="Sylfaen" w:hAnsi="Sylfaen"/>
          <w:lang w:val="ka-GE"/>
        </w:rPr>
        <w:t xml:space="preserve">ობიექტში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შიფრაცია;</w:t>
      </w:r>
    </w:p>
    <w:p w14:paraId="5EDC146E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სააგენტოს მიერ გაცემული ელ. სერთიფიკატით ხელმოწერა;</w:t>
      </w:r>
    </w:p>
    <w:p w14:paraId="3C08AA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 სააგენტოში;</w:t>
      </w:r>
    </w:p>
    <w:p w14:paraId="337F42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შესაბამის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განხორციელებული ხელმოწერის ვალიდაცია;</w:t>
      </w:r>
    </w:p>
    <w:p w14:paraId="34247B8F" w14:textId="77777777" w:rsidR="00DC6D24" w:rsidRPr="00AE05C7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დაშიფრულ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დეშიფრაცია</w:t>
      </w:r>
    </w:p>
    <w:p w14:paraId="76A4F19D" w14:textId="77777777" w:rsidR="0057335B" w:rsidRDefault="0057335B" w:rsidP="0057335B">
      <w:pPr>
        <w:rPr>
          <w:rFonts w:ascii="Sylfaen" w:hAnsi="Sylfaen"/>
          <w:lang w:val="ka-GE"/>
        </w:rPr>
      </w:pPr>
    </w:p>
    <w:p w14:paraId="30D61DFB" w14:textId="77777777" w:rsidR="0057335B" w:rsidRDefault="00DC6D24" w:rsidP="0057335B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lastRenderedPageBreak/>
        <w:t xml:space="preserve">შიფრაცია და </w:t>
      </w:r>
      <w:r w:rsidR="0057335B">
        <w:rPr>
          <w:rFonts w:ascii="Sylfaen" w:hAnsi="Sylfaen" w:cs="Sylfaen"/>
          <w:lang w:val="ka-GE"/>
        </w:rPr>
        <w:t xml:space="preserve">შიფრაციის </w:t>
      </w:r>
      <w:r w:rsidR="00315CD5">
        <w:rPr>
          <w:rFonts w:ascii="Sylfaen" w:hAnsi="Sylfaen" w:cs="Sylfaen"/>
          <w:lang w:val="ka-GE"/>
        </w:rPr>
        <w:t xml:space="preserve">ღია </w:t>
      </w:r>
      <w:r w:rsidR="0057335B">
        <w:rPr>
          <w:rFonts w:ascii="Sylfaen" w:hAnsi="Sylfaen" w:cs="Sylfaen"/>
          <w:lang w:val="ka-GE"/>
        </w:rPr>
        <w:t>გასაღების</w:t>
      </w:r>
      <w:r w:rsidR="0057335B">
        <w:rPr>
          <w:lang w:val="ka-GE"/>
        </w:rPr>
        <w:t xml:space="preserve"> </w:t>
      </w:r>
      <w:r w:rsidR="0057335B">
        <w:rPr>
          <w:rFonts w:ascii="Sylfaen" w:hAnsi="Sylfaen" w:cs="Sylfaen"/>
          <w:lang w:val="ka-GE"/>
        </w:rPr>
        <w:t>გაცვლის</w:t>
      </w:r>
      <w:r w:rsidR="0057335B">
        <w:rPr>
          <w:lang w:val="ka-GE"/>
        </w:rPr>
        <w:t xml:space="preserve"> </w:t>
      </w:r>
      <w:r>
        <w:rPr>
          <w:rFonts w:ascii="Sylfaen" w:hAnsi="Sylfaen"/>
          <w:lang w:val="ka-GE"/>
        </w:rPr>
        <w:t xml:space="preserve">სერვისის </w:t>
      </w:r>
      <w:r w:rsidR="006527D7">
        <w:rPr>
          <w:rFonts w:ascii="Sylfaen" w:hAnsi="Sylfaen" w:cs="Sylfaen"/>
          <w:lang w:val="ka-GE"/>
        </w:rPr>
        <w:t>მეთოდი</w:t>
      </w:r>
    </w:p>
    <w:p w14:paraId="2148E919" w14:textId="77777777" w:rsidR="00315CD5" w:rsidRDefault="00315CD5" w:rsidP="00315CD5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იფრაცია</w:t>
      </w:r>
    </w:p>
    <w:p w14:paraId="05231F6E" w14:textId="77777777" w:rsidR="00AC5C0F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აში </w:t>
      </w:r>
      <w:r w:rsidR="00DC6D24">
        <w:rPr>
          <w:rFonts w:ascii="Sylfaen" w:hAnsi="Sylfaen"/>
          <w:sz w:val="20"/>
          <w:szCs w:val="20"/>
          <w:lang w:val="ka-GE"/>
        </w:rPr>
        <w:t xml:space="preserve">ფიზიკური პირის მონაცემების </w:t>
      </w:r>
      <w:r w:rsidR="005E451C">
        <w:rPr>
          <w:rFonts w:ascii="Sylfaen" w:hAnsi="Sylfaen"/>
          <w:sz w:val="20"/>
          <w:szCs w:val="20"/>
          <w:lang w:val="ka-GE"/>
        </w:rPr>
        <w:t xml:space="preserve">მოწოდების </w:t>
      </w:r>
      <w:r>
        <w:rPr>
          <w:rFonts w:ascii="Sylfaen" w:hAnsi="Sylfaen"/>
          <w:sz w:val="20"/>
          <w:szCs w:val="20"/>
          <w:lang w:val="ka-GE"/>
        </w:rPr>
        <w:t>სერვისის</w:t>
      </w:r>
      <w:r w:rsidR="00DC6D24">
        <w:rPr>
          <w:rFonts w:ascii="Sylfaen" w:hAnsi="Sylfaen"/>
          <w:sz w:val="20"/>
          <w:szCs w:val="20"/>
          <w:lang w:val="ka-GE"/>
        </w:rPr>
        <w:t xml:space="preserve"> შესაბამისი</w:t>
      </w:r>
      <w:r>
        <w:rPr>
          <w:rFonts w:ascii="Sylfaen" w:hAnsi="Sylfaen"/>
          <w:sz w:val="20"/>
          <w:szCs w:val="20"/>
          <w:lang w:val="ka-GE"/>
        </w:rPr>
        <w:t xml:space="preserve"> მეთოდის აღწერილობით განისაზღვრება შეკითხვისა და პასუხის </w:t>
      </w:r>
      <w:r>
        <w:rPr>
          <w:rFonts w:ascii="Sylfaen" w:hAnsi="Sylfaen"/>
          <w:sz w:val="20"/>
          <w:szCs w:val="20"/>
        </w:rPr>
        <w:t xml:space="preserve">XML </w:t>
      </w:r>
      <w:r>
        <w:rPr>
          <w:rFonts w:ascii="Sylfaen" w:hAnsi="Sylfaen"/>
          <w:sz w:val="20"/>
          <w:szCs w:val="20"/>
          <w:lang w:val="ka-GE"/>
        </w:rPr>
        <w:t xml:space="preserve">ობიექტებში დასაშიფრი ქვეობიექტები. </w:t>
      </w:r>
    </w:p>
    <w:p w14:paraId="2F796D0B" w14:textId="77777777" w:rsidR="00932964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ა და დეშიფრაციისათვის </w:t>
      </w:r>
      <w:r w:rsidR="00AC5C0F">
        <w:rPr>
          <w:rFonts w:ascii="Sylfaen" w:hAnsi="Sylfaen"/>
          <w:sz w:val="20"/>
          <w:szCs w:val="20"/>
          <w:lang w:val="ka-GE"/>
        </w:rPr>
        <w:t>გამოიყენებ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AC5C0F">
        <w:rPr>
          <w:rFonts w:ascii="Sylfaen" w:hAnsi="Sylfaen"/>
          <w:sz w:val="20"/>
          <w:szCs w:val="20"/>
          <w:lang w:val="ka-GE"/>
        </w:rPr>
        <w:t xml:space="preserve">სიმეტრული გასაღები, რომელიც გენერირდება ორგანიზაციისა და სააგენტოს დახურული და ღია </w:t>
      </w: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57335B" w:rsidRPr="006527D7">
        <w:rPr>
          <w:rFonts w:ascii="Sylfaen" w:hAnsi="Sylfaen"/>
          <w:sz w:val="20"/>
          <w:szCs w:val="20"/>
          <w:lang w:val="ka-GE"/>
        </w:rPr>
        <w:t>გასაღების</w:t>
      </w:r>
      <w:r w:rsidR="00AC5C0F">
        <w:rPr>
          <w:rFonts w:ascii="Sylfaen" w:hAnsi="Sylfaen"/>
          <w:sz w:val="20"/>
          <w:szCs w:val="20"/>
          <w:lang w:val="ka-GE"/>
        </w:rPr>
        <w:t xml:space="preserve"> საშუალებ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. </w:t>
      </w:r>
    </w:p>
    <w:p w14:paraId="60590DAB" w14:textId="77777777" w:rsidR="00AC5C0F" w:rsidRDefault="00AC5C0F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ორგანიზაციის ღია, დახურული და სიმეტრიული გასაღების გენერაციის ნიმუშები მოცემულია სააგენტოს მიერ მომზადებს</w:t>
      </w:r>
      <w:r w:rsidR="00C22767">
        <w:rPr>
          <w:rFonts w:ascii="Sylfaen" w:hAnsi="Sylfaen"/>
          <w:sz w:val="20"/>
          <w:szCs w:val="20"/>
        </w:rPr>
        <w:t xml:space="preserve"> </w:t>
      </w:r>
      <w:bookmarkStart w:id="3" w:name="OLE_LINK4"/>
      <w:bookmarkStart w:id="4" w:name="OLE_LINK5"/>
      <w:r w:rsidR="00C22767" w:rsidRPr="00C22767">
        <w:rPr>
          <w:rFonts w:ascii="Sylfaen" w:hAnsi="Sylfaen"/>
          <w:sz w:val="20"/>
          <w:szCs w:val="20"/>
        </w:rPr>
        <w:t>ClientSamples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bookmarkEnd w:id="3"/>
      <w:bookmarkEnd w:id="4"/>
      <w:r>
        <w:rPr>
          <w:rFonts w:ascii="Sylfaen" w:hAnsi="Sylfaen"/>
          <w:sz w:val="20"/>
          <w:szCs w:val="20"/>
          <w:lang w:val="ka-GE"/>
        </w:rPr>
        <w:t>პროექტში</w:t>
      </w:r>
      <w:r w:rsidR="00A95720">
        <w:rPr>
          <w:rFonts w:ascii="Sylfaen" w:hAnsi="Sylfaen"/>
          <w:sz w:val="20"/>
          <w:szCs w:val="20"/>
          <w:lang w:val="ka-GE"/>
        </w:rPr>
        <w:t>.</w:t>
      </w:r>
    </w:p>
    <w:p w14:paraId="536E4EAF" w14:textId="77777777" w:rsidR="00A95720" w:rsidRPr="00315CD5" w:rsidRDefault="00A95720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315CD5">
        <w:rPr>
          <w:rFonts w:ascii="Sylfaen" w:hAnsi="Sylfaen"/>
          <w:b/>
          <w:sz w:val="20"/>
          <w:szCs w:val="20"/>
          <w:lang w:val="ka-GE"/>
        </w:rPr>
        <w:t>სიმეტრიული გასაღების გენერირების სქემა</w:t>
      </w:r>
    </w:p>
    <w:p w14:paraId="49CD6930" w14:textId="77777777" w:rsidR="00A95720" w:rsidRDefault="00315CD5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object w:dxaOrig="10925" w:dyaOrig="992" w14:anchorId="27F665F3">
          <v:shape id="_x0000_i1026" type="#_x0000_t75" style="width:530.9pt;height:48.2pt" o:ole="">
            <v:imagedata r:id="rId11" o:title=""/>
          </v:shape>
          <o:OLEObject Type="Embed" ProgID="Visio.Drawing.11" ShapeID="_x0000_i1026" DrawAspect="Content" ObjectID="_1495349403" r:id="rId12"/>
        </w:object>
      </w:r>
    </w:p>
    <w:p w14:paraId="68493991" w14:textId="77777777" w:rsidR="00C06537" w:rsidRPr="00C06537" w:rsidRDefault="00C06537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C06537">
        <w:rPr>
          <w:rFonts w:ascii="Sylfaen" w:hAnsi="Sylfaen"/>
          <w:b/>
          <w:sz w:val="20"/>
          <w:szCs w:val="20"/>
          <w:lang w:val="ka-GE"/>
        </w:rPr>
        <w:t>შიფრაციის გასაღების განახლების პერიოდი</w:t>
      </w:r>
    </w:p>
    <w:p w14:paraId="5C32556D" w14:textId="77777777" w:rsidR="0057335B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ხელშეკრულებით განისაზღვრება გასაღების განახლების პერიოდი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, რომლის განმავლობაშიც </w:t>
      </w:r>
      <w:r>
        <w:rPr>
          <w:rFonts w:ascii="Sylfaen" w:hAnsi="Sylfaen"/>
          <w:sz w:val="20"/>
          <w:szCs w:val="20"/>
          <w:lang w:val="ka-GE"/>
        </w:rPr>
        <w:t>ორგანიზაცი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ვალდებულია ერთხელ მაინც გამოცვალოს გასაღები, რადგან ვადის გასვლის შემდეგ ძველი გასაღებით დაშიფრულ მოთხოვნაზე პასუხ</w:t>
      </w:r>
      <w:r>
        <w:rPr>
          <w:rFonts w:ascii="Sylfaen" w:hAnsi="Sylfaen"/>
          <w:sz w:val="20"/>
          <w:szCs w:val="20"/>
          <w:lang w:val="ka-GE"/>
        </w:rPr>
        <w:t>ის სახ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დაუბრუნდება შესაბამისი შეცდომა. </w:t>
      </w:r>
    </w:p>
    <w:p w14:paraId="12042A11" w14:textId="77777777" w:rsidR="00C06537" w:rsidRPr="00C06537" w:rsidRDefault="00C06537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ით განისაზღვრება გასაღების განახლების პერიოდის ამოწურვამდე ორგანიზაციამ </w:t>
      </w:r>
      <w:r>
        <w:rPr>
          <w:rFonts w:ascii="Sylfaen" w:hAnsi="Sylfaen"/>
          <w:sz w:val="20"/>
          <w:szCs w:val="20"/>
        </w:rPr>
        <w:t>XML</w:t>
      </w:r>
      <w:r>
        <w:rPr>
          <w:rFonts w:ascii="Sylfaen" w:hAnsi="Sylfaen"/>
          <w:sz w:val="20"/>
          <w:szCs w:val="20"/>
          <w:lang w:val="ka-GE"/>
        </w:rPr>
        <w:t xml:space="preserve"> ობიექტების შიფრაცია და დეშიფრაცია უნდა განახორციელოს პერიოდის დასაწყისში დაგენერირებული სიმეტრიული გასაღების გამოყენებით.</w:t>
      </w:r>
    </w:p>
    <w:p w14:paraId="44CE7E21" w14:textId="77777777" w:rsidR="00315CD5" w:rsidRPr="006527D7" w:rsidRDefault="00315CD5" w:rsidP="00315CD5">
      <w:pPr>
        <w:pStyle w:val="Heading2"/>
        <w:rPr>
          <w:lang w:val="ka-GE"/>
        </w:rPr>
      </w:pPr>
      <w:r w:rsidRPr="00315CD5">
        <w:rPr>
          <w:rFonts w:ascii="Sylfaen" w:hAnsi="Sylfaen" w:cs="Sylfaen"/>
          <w:lang w:val="ka-GE"/>
        </w:rPr>
        <w:t>შიფრაცი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ღია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საღებ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ცვლ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მეთოდი</w:t>
      </w:r>
    </w:p>
    <w:p w14:paraId="40C99B6B" w14:textId="77777777" w:rsidR="004336D7" w:rsidRDefault="004336D7" w:rsidP="004336D7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315CD5">
        <w:rPr>
          <w:rFonts w:ascii="Sylfaen" w:hAnsi="Sylfaen"/>
          <w:sz w:val="20"/>
          <w:szCs w:val="20"/>
          <w:lang w:val="ka-GE"/>
        </w:rPr>
        <w:t xml:space="preserve">ღია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საღების გაცვლის </w:t>
      </w:r>
      <w:r>
        <w:rPr>
          <w:rFonts w:ascii="Sylfaen" w:hAnsi="Sylfaen"/>
          <w:sz w:val="20"/>
          <w:szCs w:val="20"/>
          <w:lang w:val="ka-GE"/>
        </w:rPr>
        <w:t>მეთოდის საშუალებით სააგენტოში იგზავნება ორგანიზაციის</w:t>
      </w:r>
      <w:r w:rsidR="00975D52">
        <w:rPr>
          <w:rFonts w:ascii="Sylfaen" w:hAnsi="Sylfaen"/>
          <w:sz w:val="20"/>
          <w:szCs w:val="20"/>
          <w:lang w:val="ka-GE"/>
        </w:rPr>
        <w:t xml:space="preserve"> მიერ გენერირებული</w:t>
      </w:r>
      <w:r>
        <w:rPr>
          <w:rFonts w:ascii="Sylfaen" w:hAnsi="Sylfaen"/>
          <w:sz w:val="20"/>
          <w:szCs w:val="20"/>
          <w:lang w:val="ka-GE"/>
        </w:rPr>
        <w:t xml:space="preserve"> შიფრაციის ღია გასაღები, ხოლო სააგენტოდან პასუხის სახით ბრუნდება სააგენტოს მიერ გენერირებულ ღია გასაღებს.</w:t>
      </w:r>
    </w:p>
    <w:p w14:paraId="115C3323" w14:textId="77777777" w:rsidR="00315CD5" w:rsidRDefault="00315CD5" w:rsidP="00315CD5">
      <w:pPr>
        <w:jc w:val="both"/>
        <w:rPr>
          <w:rFonts w:ascii="Sylfaen" w:hAnsi="Sylfaen"/>
          <w:sz w:val="20"/>
          <w:szCs w:val="20"/>
          <w:lang w:val="ka-GE"/>
        </w:rPr>
      </w:pPr>
      <w:r w:rsidRPr="00315CD5">
        <w:rPr>
          <w:rFonts w:ascii="Sylfaen" w:hAnsi="Sylfaen"/>
          <w:sz w:val="20"/>
          <w:szCs w:val="20"/>
          <w:lang w:val="ka-GE"/>
        </w:rPr>
        <w:t xml:space="preserve">შიფრაციის ღია გასაღებების გაცვლის მეთოდის </w:t>
      </w:r>
      <w:r>
        <w:rPr>
          <w:rFonts w:ascii="Sylfaen" w:hAnsi="Sylfaen"/>
          <w:sz w:val="20"/>
          <w:szCs w:val="20"/>
          <w:lang w:val="ka-GE"/>
        </w:rPr>
        <w:t xml:space="preserve">გამოყენების ნიმუში მოცემულია სააგენტოს მიერ მომზადებს </w:t>
      </w:r>
      <w:r w:rsidR="00C22767" w:rsidRPr="00C22767">
        <w:rPr>
          <w:rFonts w:ascii="Sylfaen" w:hAnsi="Sylfaen"/>
          <w:sz w:val="20"/>
          <w:szCs w:val="20"/>
          <w:lang w:val="ka-GE"/>
        </w:rPr>
        <w:t xml:space="preserve">ClientSamples </w:t>
      </w:r>
      <w:r>
        <w:rPr>
          <w:rFonts w:ascii="Sylfaen" w:hAnsi="Sylfaen"/>
          <w:sz w:val="20"/>
          <w:szCs w:val="20"/>
          <w:lang w:val="ka-GE"/>
        </w:rPr>
        <w:t>პროექტში.</w:t>
      </w:r>
    </w:p>
    <w:p w14:paraId="19228256" w14:textId="77777777" w:rsidR="0057335B" w:rsidRPr="00975D52" w:rsidRDefault="00975D52" w:rsidP="00315CD5">
      <w:pPr>
        <w:pStyle w:val="Heading3"/>
        <w:rPr>
          <w:lang w:val="ka-GE"/>
        </w:rPr>
      </w:pPr>
      <w:r>
        <w:rPr>
          <w:rFonts w:ascii="Sylfaen" w:hAnsi="Sylfaen" w:cs="Sylfaen"/>
          <w:lang w:val="ka-GE"/>
        </w:rPr>
        <w:t>მოთხოვნ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EECEB2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737C5801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>String</w:t>
      </w:r>
      <w:r w:rsidRPr="00EA20FD">
        <w:rPr>
          <w:rFonts w:cs="Consolas"/>
          <w:color w:val="0000FF"/>
          <w:sz w:val="20"/>
          <w:szCs w:val="20"/>
          <w:lang w:val="ka-GE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04491A4C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038299E0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ECKeyValue 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0C4B9B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 xmlns</w:t>
      </w:r>
      <w:r w:rsidRPr="00EA20FD">
        <w:rPr>
          <w:rFonts w:cs="Consolas"/>
          <w:sz w:val="20"/>
          <w:szCs w:val="20"/>
          <w:lang w:val="ka-GE"/>
        </w:rPr>
        <w:t>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4455C5B2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NamedCurve </w:t>
      </w:r>
      <w:r w:rsidRPr="00EA20FD">
        <w:rPr>
          <w:rFonts w:cs="Consolas"/>
          <w:sz w:val="20"/>
          <w:szCs w:val="20"/>
          <w:lang w:val="ka-GE"/>
        </w:rPr>
        <w:t>URI="</w:t>
      </w:r>
      <w:r w:rsidR="00E64FCF" w:rsidRPr="00EA20FD">
        <w:rPr>
          <w:b/>
          <w:bCs/>
          <w:sz w:val="20"/>
          <w:szCs w:val="20"/>
        </w:rPr>
        <w:t>urn:oid:1.3.36.3.3.2.8.1.1.7</w:t>
      </w:r>
      <w:r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298E14A8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>BCeiJCR3tDi8ORZQ6dyxVMMEGlDcEK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4ABB4673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D8A8651" w14:textId="7BAAA72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164F916B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58A6DFF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AAA84FD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ABC9DF9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1053EE9" w14:textId="77777777" w:rsidR="0057335B" w:rsidRDefault="0057335B" w:rsidP="0057335B">
      <w:pPr>
        <w:spacing w:after="0"/>
        <w:rPr>
          <w:rFonts w:ascii="Sylfaen" w:hAnsi="Sylfaen" w:cs="Consolas"/>
          <w:sz w:val="20"/>
          <w:szCs w:val="20"/>
          <w:lang w:val="ka-GE"/>
        </w:rPr>
      </w:pPr>
    </w:p>
    <w:p w14:paraId="214B483D" w14:textId="77777777" w:rsidR="00315CD5" w:rsidRPr="00975D52" w:rsidRDefault="00315CD5" w:rsidP="00315CD5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 w:rsidRPr="00E64FCF">
        <w:rPr>
          <w:rFonts w:ascii="Sylfaen" w:hAnsi="Sylfaen"/>
          <w:lang w:val="ka-GE"/>
        </w:rPr>
        <w:t>XML</w:t>
      </w:r>
      <w:r>
        <w:rPr>
          <w:rFonts w:ascii="Sylfaen" w:hAnsi="Sylfaen"/>
          <w:lang w:val="ka-GE"/>
        </w:rPr>
        <w:t xml:space="preserve"> ობიექტზე ხელმოწერა უნდა განხორციელდეს </w:t>
      </w:r>
      <w:r w:rsidRPr="006527D7">
        <w:rPr>
          <w:rFonts w:ascii="Consolas" w:hAnsi="Consolas" w:cs="Consolas"/>
          <w:color w:val="FF0000"/>
          <w:sz w:val="20"/>
          <w:szCs w:val="20"/>
          <w:lang w:val="ka-GE"/>
        </w:rPr>
        <w:t>ECKeyValue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E64FCF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ზე</w:t>
      </w:r>
    </w:p>
    <w:p w14:paraId="601F0C99" w14:textId="77777777" w:rsidR="0057335B" w:rsidRPr="00975D52" w:rsidRDefault="00975D52" w:rsidP="00975D52">
      <w:pPr>
        <w:rPr>
          <w:b/>
          <w:sz w:val="20"/>
          <w:lang w:val="ka-GE"/>
        </w:rPr>
      </w:pPr>
      <w:r w:rsidRPr="00975D52">
        <w:rPr>
          <w:rFonts w:ascii="Sylfaen" w:hAnsi="Sylfaen" w:cs="Sylfaen"/>
          <w:b/>
          <w:sz w:val="20"/>
          <w:lang w:val="ka-GE"/>
        </w:rPr>
        <w:t>პარამეტრების</w:t>
      </w:r>
      <w:r w:rsidRPr="00975D52">
        <w:rPr>
          <w:b/>
          <w:sz w:val="20"/>
          <w:lang w:val="ka-GE"/>
        </w:rPr>
        <w:t xml:space="preserve"> </w:t>
      </w:r>
      <w:r w:rsidRPr="00975D52">
        <w:rPr>
          <w:rFonts w:ascii="Sylfaen" w:hAnsi="Sylfaen" w:cs="Sylfaen"/>
          <w:b/>
          <w:sz w:val="20"/>
          <w:lang w:val="ka-GE"/>
        </w:rPr>
        <w:t>აღწერილობა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2547"/>
        <w:gridCol w:w="7910"/>
      </w:tblGrid>
      <w:tr w:rsidR="0057335B" w:rsidRPr="00975D52" w14:paraId="006AC4DE" w14:textId="77777777" w:rsidTr="00C44C21">
        <w:tc>
          <w:tcPr>
            <w:tcW w:w="2547" w:type="dxa"/>
          </w:tcPr>
          <w:p w14:paraId="22332B8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ubcontractId</w:t>
            </w:r>
          </w:p>
        </w:tc>
        <w:tc>
          <w:tcPr>
            <w:tcW w:w="7910" w:type="dxa"/>
          </w:tcPr>
          <w:p w14:paraId="201929F1" w14:textId="77777777" w:rsidR="0057335B" w:rsidRPr="00975D52" w:rsidRDefault="00975D52" w:rsidP="00975D5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სერვისის მეთოდის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</w:p>
        </w:tc>
      </w:tr>
      <w:tr w:rsidR="0057335B" w:rsidRPr="00975D52" w14:paraId="1F435563" w14:textId="77777777" w:rsidTr="00C44C21">
        <w:tc>
          <w:tcPr>
            <w:tcW w:w="2547" w:type="dxa"/>
          </w:tcPr>
          <w:p w14:paraId="1B0F229C" w14:textId="77777777" w:rsidR="0057335B" w:rsidRPr="00C44C21" w:rsidRDefault="000C4B9B" w:rsidP="000C4B9B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rFonts w:cs="Consolas"/>
                <w:color w:val="FF0000"/>
                <w:sz w:val="20"/>
                <w:szCs w:val="20"/>
                <w:lang w:val="ka-GE"/>
              </w:rPr>
              <w:t xml:space="preserve">ECKeyValue </w:t>
            </w:r>
            <w:r w:rsidRPr="00C44C21">
              <w:rPr>
                <w:rFonts w:cs="Consolas"/>
                <w:color w:val="FF0000"/>
                <w:sz w:val="20"/>
                <w:szCs w:val="20"/>
                <w:highlight w:val="white"/>
                <w:lang w:val="ka-GE"/>
              </w:rPr>
              <w:t xml:space="preserve"> Id=</w:t>
            </w:r>
            <w:r w:rsidRPr="00C44C21">
              <w:rPr>
                <w:rFonts w:cs="Consolas"/>
                <w:color w:val="000000"/>
                <w:sz w:val="20"/>
                <w:szCs w:val="20"/>
                <w:highlight w:val="white"/>
                <w:lang w:val="ka-GE"/>
              </w:rPr>
              <w:t>"value"</w:t>
            </w:r>
          </w:p>
        </w:tc>
        <w:tc>
          <w:tcPr>
            <w:tcW w:w="7910" w:type="dxa"/>
          </w:tcPr>
          <w:p w14:paraId="2EAF89B9" w14:textId="77777777" w:rsidR="0057335B" w:rsidRPr="000C4B9B" w:rsidRDefault="00975D52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მიერ მინიჭებული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  <w:r w:rsidR="000C4B9B">
              <w:rPr>
                <w:rFonts w:ascii="Sylfaen" w:hAnsi="Sylfaen"/>
                <w:sz w:val="20"/>
                <w:szCs w:val="20"/>
                <w:lang w:val="ka-GE"/>
              </w:rPr>
              <w:t xml:space="preserve"> (</w:t>
            </w:r>
            <w:r w:rsidR="000C4B9B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Guid)</w:t>
            </w:r>
          </w:p>
        </w:tc>
      </w:tr>
      <w:tr w:rsidR="0057335B" w:rsidRPr="00975D52" w14:paraId="7C1634AC" w14:textId="77777777" w:rsidTr="00C44C21">
        <w:tc>
          <w:tcPr>
            <w:tcW w:w="2547" w:type="dxa"/>
          </w:tcPr>
          <w:p w14:paraId="752F8A9F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NamedCurve</w:t>
            </w:r>
          </w:p>
        </w:tc>
        <w:tc>
          <w:tcPr>
            <w:tcW w:w="7910" w:type="dxa"/>
          </w:tcPr>
          <w:p w14:paraId="3BE5DB2E" w14:textId="77777777" w:rsidR="0057335B" w:rsidRPr="00975D52" w:rsidRDefault="00E64FCF" w:rsidP="00561C3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წინასწარ შეთანხმებული ელიფსური წირი </w:t>
            </w:r>
            <w:r w:rsidR="00561C32">
              <w:rPr>
                <w:rFonts w:ascii="Sylfaen" w:hAnsi="Sylfaen"/>
                <w:sz w:val="20"/>
                <w:szCs w:val="20"/>
                <w:lang w:val="ka-GE"/>
              </w:rPr>
              <w:t>კრიპტოგრაფიისთვის (მუდმივი)</w:t>
            </w:r>
          </w:p>
        </w:tc>
      </w:tr>
      <w:tr w:rsidR="0057335B" w:rsidRPr="00975D52" w14:paraId="6F77A3D9" w14:textId="77777777" w:rsidTr="00C44C21">
        <w:tc>
          <w:tcPr>
            <w:tcW w:w="2547" w:type="dxa"/>
          </w:tcPr>
          <w:p w14:paraId="7AEF96D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PublicKey</w:t>
            </w:r>
          </w:p>
        </w:tc>
        <w:tc>
          <w:tcPr>
            <w:tcW w:w="7910" w:type="dxa"/>
          </w:tcPr>
          <w:p w14:paraId="547A3608" w14:textId="77777777" w:rsidR="0057335B" w:rsidRPr="00975D52" w:rsidRDefault="0057335B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:rsidRPr="00975D52" w14:paraId="00EEB66C" w14:textId="77777777" w:rsidTr="00C44C21">
        <w:tc>
          <w:tcPr>
            <w:tcW w:w="2547" w:type="dxa"/>
          </w:tcPr>
          <w:p w14:paraId="5BD5BEF5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ignature</w:t>
            </w:r>
          </w:p>
        </w:tc>
        <w:tc>
          <w:tcPr>
            <w:tcW w:w="7910" w:type="dxa"/>
          </w:tcPr>
          <w:p w14:paraId="320B920C" w14:textId="77777777" w:rsidR="0057335B" w:rsidRPr="00975D52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ორგანიზაციის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 მიერ ელ. სერთიფიკატით განხორციელებული ხელმოწერა</w:t>
            </w:r>
          </w:p>
        </w:tc>
      </w:tr>
    </w:tbl>
    <w:p w14:paraId="60D8FB77" w14:textId="77777777" w:rsidR="0057335B" w:rsidRDefault="0057335B" w:rsidP="0057335B">
      <w:pPr>
        <w:rPr>
          <w:rFonts w:ascii="Sylfaen" w:hAnsi="Sylfaen"/>
          <w:lang w:val="ka-GE"/>
        </w:rPr>
      </w:pPr>
    </w:p>
    <w:p w14:paraId="7F33E0D7" w14:textId="77777777" w:rsidR="00975D52" w:rsidRPr="00975D52" w:rsidRDefault="00975D52" w:rsidP="00975D5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 xml:space="preserve">პასუხის ობიექტის </w:t>
      </w:r>
      <w: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044590E5" w14:textId="77777777" w:rsidR="00975D52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FF49E8">
        <w:rPr>
          <w:rFonts w:cs="Consolas"/>
          <w:color w:val="FF0000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"</w:t>
      </w:r>
      <w:r w:rsidR="00975D52"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="00975D52"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value"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 "</w:t>
      </w:r>
    </w:p>
    <w:p w14:paraId="7BD44D2C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AA182BA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14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4120E938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OK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269FE668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5F56EE2F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ECKeyValue </w:t>
      </w:r>
      <w:r w:rsidRPr="00EA20FD">
        <w:rPr>
          <w:rFonts w:cs="Consolas"/>
          <w:sz w:val="20"/>
          <w:szCs w:val="20"/>
        </w:rPr>
        <w:t>Id="</w:t>
      </w:r>
      <w:r w:rsidR="00315CD5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sz w:val="20"/>
          <w:szCs w:val="20"/>
        </w:rPr>
        <w:t>" xmlns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4FC6914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NamedCurve </w:t>
      </w:r>
      <w:r w:rsidR="00C44C21" w:rsidRPr="00EA20FD">
        <w:rPr>
          <w:rFonts w:cs="Consolas"/>
          <w:sz w:val="20"/>
          <w:szCs w:val="20"/>
          <w:lang w:val="ka-GE"/>
        </w:rPr>
        <w:t>URI="</w:t>
      </w:r>
      <w:r w:rsidR="00C44C21" w:rsidRPr="00EA20FD">
        <w:rPr>
          <w:b/>
          <w:bCs/>
          <w:sz w:val="20"/>
          <w:szCs w:val="20"/>
        </w:rPr>
        <w:t>urn:oid:1.3.36.3.3.2.8.1.1.7</w:t>
      </w:r>
      <w:r w:rsidR="00C44C21"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</w:rPr>
        <w:t xml:space="preserve"> </w:t>
      </w:r>
    </w:p>
    <w:p w14:paraId="0257DC3E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BG6MEE8zmT0AWVqhabjKLKpnTTnts</w:t>
      </w:r>
      <w:r w:rsidRPr="00EA20FD">
        <w:rPr>
          <w:rFonts w:cs="Consolas"/>
          <w:sz w:val="20"/>
          <w:szCs w:val="20"/>
          <w:lang w:val="ka-GE"/>
        </w:rPr>
        <w:t>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7FA8DDEF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C570880" w14:textId="1D8CBC5C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01EDC57C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9BDD541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2AAE2BA" w14:textId="77777777" w:rsidR="0057335B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FF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</w:rPr>
        <w:t>Respons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0C8C853" w14:textId="77777777" w:rsidR="000C4B9B" w:rsidRPr="00975D52" w:rsidRDefault="000C4B9B" w:rsidP="00975D52">
      <w:pPr>
        <w:spacing w:after="0" w:line="240" w:lineRule="auto"/>
        <w:rPr>
          <w:rFonts w:ascii="Sylfaen" w:hAnsi="Sylfaen"/>
          <w:sz w:val="20"/>
          <w:szCs w:val="20"/>
        </w:rPr>
      </w:pPr>
    </w:p>
    <w:p w14:paraId="01B9C7F6" w14:textId="77777777" w:rsidR="0057335B" w:rsidRPr="000C4B9B" w:rsidRDefault="000C4B9B" w:rsidP="0057335B">
      <w:pPr>
        <w:spacing w:line="240" w:lineRule="auto"/>
        <w:rPr>
          <w:rFonts w:ascii="Sylfaen" w:hAnsi="Sylfaen"/>
          <w:b/>
        </w:rPr>
      </w:pPr>
      <w:r w:rsidRPr="000C4B9B">
        <w:rPr>
          <w:rFonts w:ascii="Sylfaen" w:hAnsi="Sylfaen"/>
          <w:b/>
        </w:rPr>
        <w:t>პარამეტრების აღწერილობა</w:t>
      </w:r>
    </w:p>
    <w:tbl>
      <w:tblPr>
        <w:tblStyle w:val="TableGridLight"/>
        <w:tblW w:w="10627" w:type="dxa"/>
        <w:tblLook w:val="04A0" w:firstRow="1" w:lastRow="0" w:firstColumn="1" w:lastColumn="0" w:noHBand="0" w:noVBand="1"/>
      </w:tblPr>
      <w:tblGrid>
        <w:gridCol w:w="2830"/>
        <w:gridCol w:w="7797"/>
      </w:tblGrid>
      <w:tr w:rsidR="0057335B" w14:paraId="45FBBAD0" w14:textId="77777777" w:rsidTr="00C44C21">
        <w:tc>
          <w:tcPr>
            <w:tcW w:w="2830" w:type="dxa"/>
          </w:tcPr>
          <w:p w14:paraId="4F38D77F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Id=</w:t>
            </w:r>
            <w:r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52B006A5" w14:textId="77777777" w:rsidR="0057335B" w:rsidRPr="00C44C21" w:rsidRDefault="000C4B9B" w:rsidP="00DC0A83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პასუხის უნიკალური იდენტიფიკატორი</w:t>
            </w:r>
          </w:p>
        </w:tc>
      </w:tr>
      <w:tr w:rsidR="0057335B" w14:paraId="489B21A6" w14:textId="77777777" w:rsidTr="00C44C21">
        <w:tc>
          <w:tcPr>
            <w:tcW w:w="2830" w:type="dxa"/>
          </w:tcPr>
          <w:p w14:paraId="653A935A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TimeStamp</w:t>
            </w:r>
            <w:r w:rsidR="00315CD5" w:rsidRPr="00315CD5">
              <w:rPr>
                <w:rFonts w:cs="Consolas"/>
                <w:color w:val="0000FF"/>
                <w:sz w:val="20"/>
                <w:szCs w:val="20"/>
                <w:highlight w:val="white"/>
              </w:rPr>
              <w:t xml:space="preserve">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333E314" w14:textId="77777777" w:rsidR="0057335B" w:rsidRPr="00C44C21" w:rsidRDefault="0057335B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</w:t>
            </w:r>
            <w:r w:rsidR="000C4B9B" w:rsidRPr="00C44C21">
              <w:rPr>
                <w:rFonts w:ascii="Sylfaen" w:hAnsi="Sylfaen"/>
                <w:sz w:val="20"/>
                <w:szCs w:val="20"/>
                <w:lang w:val="ka-GE"/>
              </w:rPr>
              <w:t>დაბრუნების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დრო</w:t>
            </w:r>
          </w:p>
        </w:tc>
      </w:tr>
      <w:tr w:rsidR="0057335B" w14:paraId="6539A66A" w14:textId="77777777" w:rsidTr="00C44C21">
        <w:tc>
          <w:tcPr>
            <w:tcW w:w="2830" w:type="dxa"/>
          </w:tcPr>
          <w:p w14:paraId="0266BDAB" w14:textId="77777777" w:rsidR="0057335B" w:rsidRPr="00315CD5" w:rsidRDefault="000C4B9B" w:rsidP="00315CD5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ReferenceId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</w:p>
        </w:tc>
        <w:tc>
          <w:tcPr>
            <w:tcW w:w="7797" w:type="dxa"/>
          </w:tcPr>
          <w:p w14:paraId="3A86ECDD" w14:textId="77777777" w:rsidR="0057335B" w:rsidRPr="00C44C21" w:rsidRDefault="00315CD5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მოთხოვნის უნიკალური იდენტიფიკატორი (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{Guid}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)</w:t>
            </w:r>
          </w:p>
        </w:tc>
      </w:tr>
      <w:tr w:rsidR="0057335B" w14:paraId="3E4A67A1" w14:textId="77777777" w:rsidTr="00C44C21">
        <w:tc>
          <w:tcPr>
            <w:tcW w:w="2830" w:type="dxa"/>
          </w:tcPr>
          <w:p w14:paraId="6FB20FF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b/>
                <w:color w:val="FF0000"/>
                <w:sz w:val="20"/>
                <w:szCs w:val="20"/>
              </w:rPr>
              <w:t>ECKeyValue</w:t>
            </w:r>
            <w:r w:rsidRPr="00315CD5">
              <w:rPr>
                <w:color w:val="FF0000"/>
                <w:sz w:val="20"/>
                <w:szCs w:val="20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Id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D1B604F" w14:textId="77777777" w:rsidR="0057335B" w:rsidRPr="00C44C21" w:rsidRDefault="0057335B" w:rsidP="00C44C21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გასაღების </w:t>
            </w:r>
            <w:r w:rsidR="00C44C21">
              <w:rPr>
                <w:rFonts w:ascii="Sylfaen" w:hAnsi="Sylfaen"/>
                <w:sz w:val="20"/>
                <w:szCs w:val="20"/>
                <w:lang w:val="ka-GE"/>
              </w:rPr>
              <w:t xml:space="preserve">წყვილის უნიკალური </w:t>
            </w:r>
            <w:r w:rsidR="00C44C21" w:rsidRPr="00C44C21">
              <w:rPr>
                <w:rFonts w:ascii="Sylfaen" w:hAnsi="Sylfaen"/>
                <w:sz w:val="20"/>
                <w:szCs w:val="20"/>
                <w:lang w:val="ka-GE"/>
              </w:rPr>
              <w:t>იდენტიფიკატორი</w:t>
            </w:r>
          </w:p>
        </w:tc>
      </w:tr>
      <w:tr w:rsidR="0057335B" w14:paraId="5F88CF95" w14:textId="77777777" w:rsidTr="00C44C21">
        <w:tc>
          <w:tcPr>
            <w:tcW w:w="2830" w:type="dxa"/>
          </w:tcPr>
          <w:p w14:paraId="4776566B" w14:textId="77777777" w:rsidR="0057335B" w:rsidRPr="00315CD5" w:rsidRDefault="000B1B11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color w:val="FF0000"/>
                <w:sz w:val="20"/>
                <w:szCs w:val="20"/>
              </w:rPr>
              <w:t>ResultStatus</w:t>
            </w:r>
          </w:p>
        </w:tc>
        <w:tc>
          <w:tcPr>
            <w:tcW w:w="7797" w:type="dxa"/>
          </w:tcPr>
          <w:p w14:paraId="21DE12ED" w14:textId="77777777" w:rsidR="0057335B" w:rsidRPr="00C44C21" w:rsidRDefault="0057335B" w:rsidP="000B1B1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სტატუსის </w:t>
            </w:r>
            <w:r w:rsidR="000B1B11" w:rsidRPr="00C44C21">
              <w:rPr>
                <w:rFonts w:ascii="Sylfaen" w:hAnsi="Sylfaen"/>
                <w:sz w:val="20"/>
                <w:szCs w:val="20"/>
                <w:lang w:val="ka-GE"/>
              </w:rPr>
              <w:t>პარამეტრების მნიშვნელობა მოცემული N1 დანართში</w:t>
            </w:r>
          </w:p>
        </w:tc>
      </w:tr>
      <w:tr w:rsidR="0057335B" w14:paraId="63FB7163" w14:textId="77777777" w:rsidTr="00C44C21">
        <w:tc>
          <w:tcPr>
            <w:tcW w:w="2830" w:type="dxa"/>
          </w:tcPr>
          <w:p w14:paraId="1E907DE5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NamedCurve</w:t>
            </w:r>
          </w:p>
        </w:tc>
        <w:tc>
          <w:tcPr>
            <w:tcW w:w="7797" w:type="dxa"/>
          </w:tcPr>
          <w:p w14:paraId="283A69D9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წინასწარ შეთანხმებული ელიფსური წირი კრიპტოგრაფიისთვის (მუდმივი)</w:t>
            </w:r>
          </w:p>
        </w:tc>
      </w:tr>
      <w:tr w:rsidR="0057335B" w14:paraId="3AFCBC7C" w14:textId="77777777" w:rsidTr="00C44C21">
        <w:tc>
          <w:tcPr>
            <w:tcW w:w="2830" w:type="dxa"/>
          </w:tcPr>
          <w:p w14:paraId="4039CEB6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PublicKey</w:t>
            </w:r>
          </w:p>
        </w:tc>
        <w:tc>
          <w:tcPr>
            <w:tcW w:w="7797" w:type="dxa"/>
          </w:tcPr>
          <w:p w14:paraId="04BBFD9A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სააგენტოს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</w:t>
            </w: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14:paraId="72F37E5A" w14:textId="77777777" w:rsidTr="00C44C21">
        <w:tc>
          <w:tcPr>
            <w:tcW w:w="2830" w:type="dxa"/>
          </w:tcPr>
          <w:p w14:paraId="0CD7BC1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Signature</w:t>
            </w:r>
          </w:p>
        </w:tc>
        <w:tc>
          <w:tcPr>
            <w:tcW w:w="7797" w:type="dxa"/>
          </w:tcPr>
          <w:p w14:paraId="4B576611" w14:textId="77777777" w:rsidR="0057335B" w:rsidRPr="00C44C21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სააგენტოს მიერ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ელ. სერთიფიკატით განხორციელებული ხელმოწერა</w:t>
            </w:r>
          </w:p>
        </w:tc>
      </w:tr>
    </w:tbl>
    <w:p w14:paraId="02433D48" w14:textId="77777777" w:rsidR="0057335B" w:rsidRDefault="0057335B" w:rsidP="0057335B">
      <w:pPr>
        <w:rPr>
          <w:rFonts w:ascii="Sylfaen" w:hAnsi="Sylfaen"/>
        </w:rPr>
      </w:pPr>
    </w:p>
    <w:p w14:paraId="6892ACEC" w14:textId="77777777" w:rsidR="00832E08" w:rsidRDefault="00832E08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br w:type="page"/>
      </w:r>
    </w:p>
    <w:p w14:paraId="5E00DBA9" w14:textId="77777777" w:rsidR="00250314" w:rsidRDefault="00250314" w:rsidP="00250314">
      <w:pPr>
        <w:pStyle w:val="Heading1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lastRenderedPageBreak/>
        <w:t>მეთოდ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ნიმუში</w:t>
      </w:r>
    </w:p>
    <w:p w14:paraId="61F7D1E3" w14:textId="77777777" w:rsidR="00CD452E" w:rsidRDefault="00250314" w:rsidP="00250314">
      <w:pPr>
        <w:pStyle w:val="Heading2"/>
        <w:rPr>
          <w:rFonts w:ascii="Sylfaen" w:eastAsia="Times New Roman" w:hAnsi="Sylfaen" w:cs="Sylfaen"/>
          <w:lang w:val="ka-GE"/>
        </w:rPr>
      </w:pPr>
      <w:r w:rsidRPr="00250314">
        <w:rPr>
          <w:rFonts w:ascii="Sylfaen" w:eastAsia="Times New Roman" w:hAnsi="Sylfaen" w:cs="Sylfaen"/>
          <w:lang w:val="ka-GE"/>
        </w:rPr>
        <w:t>ფიზიკური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პირ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საიდენტიფიკაციო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მონაცემებ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გამ</w:t>
      </w:r>
      <w:r w:rsidR="008767F5">
        <w:rPr>
          <w:rFonts w:ascii="Sylfaen" w:eastAsia="Times New Roman" w:hAnsi="Sylfaen" w:cs="Sylfaen"/>
          <w:lang w:val="ka-GE"/>
        </w:rPr>
        <w:t>ოთხოვის მეთოდი</w:t>
      </w:r>
    </w:p>
    <w:p w14:paraId="7B3BD617" w14:textId="77777777" w:rsidR="008D37BE" w:rsidRPr="008D37BE" w:rsidRDefault="008D37BE" w:rsidP="008D37BE">
      <w:pPr>
        <w:rPr>
          <w:rFonts w:ascii="Sylfaen" w:hAnsi="Sylfaen"/>
          <w:b/>
          <w:lang w:val="ka-GE"/>
        </w:rPr>
      </w:pPr>
      <w:r w:rsidRPr="008D37BE">
        <w:rPr>
          <w:rFonts w:ascii="Sylfaen" w:hAnsi="Sylfaen"/>
          <w:b/>
          <w:lang w:val="ka-GE"/>
        </w:rPr>
        <w:t>ინფორმაციის გამოთხოვის სპეციფიკაციები</w:t>
      </w:r>
    </w:p>
    <w:p w14:paraId="41912E63" w14:textId="77777777" w:rsidR="00250314" w:rsidRPr="008D37BE" w:rsidRDefault="00250314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ოთხოვნის რეკვიზიტებ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პირადი ნომერ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და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დაბადების 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>წელი</w:t>
      </w:r>
    </w:p>
    <w:p w14:paraId="79AD5385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eastAsia="Times New Roman" w:cs="Times New Roman"/>
          <w:b/>
          <w:bCs/>
          <w:sz w:val="20"/>
          <w:szCs w:val="18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ეთოდის უნიკალური იდენტიფიკატორი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 xml:space="preserve"> (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>)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eastAsia="Times New Roman" w:cs="Times New Roman"/>
          <w:b/>
          <w:bCs/>
          <w:sz w:val="20"/>
          <w:szCs w:val="18"/>
        </w:rPr>
        <w:t>ORG12015</w:t>
      </w:r>
    </w:p>
    <w:p w14:paraId="096A0111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</w:p>
    <w:p w14:paraId="42B7A472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</w:p>
    <w:p w14:paraId="1A2C76E4" w14:textId="77777777" w:rsidR="008D37BE" w:rsidRDefault="008D37BE" w:rsidP="000D452D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დამატებითი ინფორმაციის მითითება - ყოველ მოთხოვნა უნდა მიეთითოს ინფორმაციის გამოთხოვის მიზეზი (</w:t>
      </w:r>
      <w:r w:rsidRPr="008D37BE">
        <w:rPr>
          <w:rFonts w:eastAsia="Times New Roman" w:cs="Times New Roman"/>
          <w:color w:val="990000"/>
          <w:sz w:val="20"/>
          <w:szCs w:val="20"/>
        </w:rPr>
        <w:t>RequestReason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) </w:t>
      </w:r>
    </w:p>
    <w:p w14:paraId="36D9DBA0" w14:textId="77777777" w:rsidR="008D37BE" w:rsidRDefault="008D37BE" w:rsidP="008D37BE">
      <w:p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</w:p>
    <w:p w14:paraId="5ECB57F3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39F9E26A" w14:textId="77777777" w:rsidR="00250314" w:rsidRPr="00250314" w:rsidRDefault="00250314" w:rsidP="00CD452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426FCDE1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="00250314" w:rsidRPr="00A0133B">
        <w:rPr>
          <w:rFonts w:eastAsia="Times New Roman" w:cs="Times New Roman"/>
          <w:color w:val="990000"/>
          <w:sz w:val="20"/>
          <w:szCs w:val="18"/>
        </w:rPr>
        <w:t>Id</w:t>
      </w:r>
      <w:r w:rsidR="00250314" w:rsidRPr="00A0133B">
        <w:rPr>
          <w:rFonts w:eastAsia="Times New Roman" w:cs="Times New Roman"/>
          <w:color w:val="0000FF"/>
          <w:sz w:val="20"/>
          <w:szCs w:val="18"/>
        </w:rPr>
        <w:t>=""</w:t>
      </w:r>
      <w:r w:rsidR="00250314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FF0000"/>
          <w:sz w:val="20"/>
          <w:szCs w:val="20"/>
        </w:rPr>
        <w:t>xmlns</w:t>
      </w:r>
      <w:r w:rsidRPr="00CD452E">
        <w:rPr>
          <w:rFonts w:eastAsia="Times New Roman" w:cs="Times New Roman"/>
          <w:color w:val="0000FF"/>
          <w:sz w:val="20"/>
          <w:szCs w:val="20"/>
        </w:rPr>
        <w:t>="</w:t>
      </w:r>
      <w:r w:rsidRPr="00CD452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CD452E">
        <w:rPr>
          <w:rFonts w:eastAsia="Times New Roman" w:cs="Times New Roman"/>
          <w:color w:val="0000FF"/>
          <w:sz w:val="20"/>
          <w:szCs w:val="20"/>
        </w:rPr>
        <w:t>"&gt;</w:t>
      </w:r>
    </w:p>
    <w:p w14:paraId="563A149E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250314">
        <w:rPr>
          <w:rFonts w:eastAsia="Times New Roman" w:cs="Times New Roman"/>
          <w:b/>
          <w:bCs/>
          <w:sz w:val="20"/>
          <w:szCs w:val="20"/>
        </w:rPr>
        <w:t xml:space="preserve"> 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="00250314" w:rsidRPr="00CD452E">
        <w:rPr>
          <w:rFonts w:eastAsia="Times New Roman" w:cs="Times New Roman"/>
          <w:color w:val="0000FF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D35D01C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647D8C6D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3F810BA9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4A938F8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(00000000000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AFB757B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Number(yyyy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D6E566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E2B3B52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7B8F7447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496CD089" w14:textId="77777777" w:rsidR="008D37BE" w:rsidRDefault="008D37BE" w:rsidP="008D37BE">
      <w:pPr>
        <w:ind w:left="57"/>
        <w:rPr>
          <w:rFonts w:ascii="Sylfaen" w:hAnsi="Sylfaen" w:cs="Sylfaen"/>
          <w:b/>
          <w:lang w:val="ka-GE"/>
        </w:rPr>
      </w:pPr>
    </w:p>
    <w:p w14:paraId="6E8904A3" w14:textId="77777777" w:rsidR="008D37BE" w:rsidRPr="008D37BE" w:rsidRDefault="008D37BE" w:rsidP="008D37BE">
      <w:pPr>
        <w:ind w:left="57"/>
        <w:rPr>
          <w:rFonts w:ascii="Sylfaen" w:hAnsi="Sylfaen"/>
          <w:b/>
          <w:lang w:val="ka-GE"/>
        </w:rPr>
      </w:pPr>
      <w:r w:rsidRPr="008D37BE">
        <w:rPr>
          <w:rFonts w:ascii="Sylfaen" w:hAnsi="Sylfaen" w:cs="Sylfaen"/>
          <w:b/>
          <w:lang w:val="ka-GE"/>
        </w:rPr>
        <w:t>ინფორმაციის</w:t>
      </w:r>
      <w:r w:rsidRPr="008D37BE">
        <w:rPr>
          <w:rFonts w:ascii="Sylfaen" w:hAnsi="Sylfaen"/>
          <w:b/>
          <w:lang w:val="ka-GE"/>
        </w:rPr>
        <w:t xml:space="preserve"> </w:t>
      </w:r>
      <w:r>
        <w:rPr>
          <w:rFonts w:ascii="Sylfaen" w:hAnsi="Sylfaen"/>
          <w:b/>
          <w:lang w:val="ka-GE"/>
        </w:rPr>
        <w:t>მიწოდების</w:t>
      </w:r>
      <w:r w:rsidRPr="008D37BE">
        <w:rPr>
          <w:rFonts w:ascii="Sylfaen" w:hAnsi="Sylfaen"/>
          <w:b/>
          <w:lang w:val="ka-GE"/>
        </w:rPr>
        <w:t xml:space="preserve"> სპეციფიკაციები</w:t>
      </w:r>
    </w:p>
    <w:p w14:paraId="1983DE7F" w14:textId="77777777" w:rsidR="00CD452E" w:rsidRPr="003B1140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3B1140">
        <w:rPr>
          <w:rFonts w:ascii="Sylfaen" w:eastAsia="Times New Roman" w:hAnsi="Sylfaen" w:cs="Times New Roman"/>
          <w:sz w:val="20"/>
          <w:szCs w:val="20"/>
          <w:lang w:val="ka-GE"/>
        </w:rPr>
        <w:t>პ</w:t>
      </w:r>
      <w:r w:rsidRPr="003B1140">
        <w:rPr>
          <w:rFonts w:ascii="Sylfaen" w:hAnsi="Sylfaen" w:cs="Sylfaen"/>
          <w:sz w:val="20"/>
          <w:szCs w:val="20"/>
          <w:lang w:val="ka-GE"/>
        </w:rPr>
        <w:t>ასუხის რეკვიზიტები - პირადი ნომერი, გვარი, სახელი, დაბადების თარიღი, სქესი, პირის სტატუსის იდენტიფიკატორი, პირის სტატუსი</w:t>
      </w:r>
    </w:p>
    <w:p w14:paraId="72FB7C95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</w:p>
    <w:p w14:paraId="34E76727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</w:p>
    <w:p w14:paraId="2C6D02EF" w14:textId="77777777" w:rsidR="008D37BE" w:rsidRDefault="008D37BE" w:rsidP="008D37BE">
      <w:pPr>
        <w:pStyle w:val="ListParagraph"/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D165467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0CB0DB7F" w14:textId="77777777" w:rsidR="008D37BE" w:rsidRPr="008D37BE" w:rsidRDefault="008D37BE" w:rsidP="008D37B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77E15626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="00250314">
        <w:rPr>
          <w:rFonts w:ascii="Sylfaen" w:eastAsia="Times New Roman" w:hAnsi="Sylfaen" w:cs="Times New Roman"/>
          <w:color w:val="990000"/>
          <w:sz w:val="20"/>
          <w:szCs w:val="20"/>
          <w:lang w:val="ka-GE"/>
        </w:rPr>
        <w:t xml:space="preserve"> 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>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 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AB2E6CB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C4CBE4E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Code:Number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72D97E5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Message:Text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B28F2B2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CF393F1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77F795D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505FC584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52945E7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6B6671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Date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245C762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9FEB545" w14:textId="77777777" w:rsidR="00250314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Number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7CFA86" w14:textId="77777777" w:rsidR="00250314" w:rsidRPr="00B769DE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4A3CB16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AB2CDC0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88C38E2" w14:textId="77777777" w:rsidR="00CD452E" w:rsidRDefault="00CD452E" w:rsidP="00CD452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666F12C9" w14:textId="77777777" w:rsidR="008767F5" w:rsidRDefault="008767F5">
      <w:pPr>
        <w:rPr>
          <w:rFonts w:eastAsia="Times New Roman" w:cs="Times New Roman"/>
          <w:sz w:val="20"/>
          <w:szCs w:val="18"/>
        </w:rPr>
      </w:pPr>
      <w:r>
        <w:rPr>
          <w:rFonts w:eastAsia="Times New Roman" w:cs="Times New Roman"/>
          <w:sz w:val="20"/>
          <w:szCs w:val="18"/>
        </w:rPr>
        <w:br w:type="page"/>
      </w:r>
    </w:p>
    <w:p w14:paraId="4E309D4F" w14:textId="77777777" w:rsidR="00CD452E" w:rsidRPr="008767F5" w:rsidRDefault="008767F5" w:rsidP="008767F5">
      <w:pPr>
        <w:pStyle w:val="Heading2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lastRenderedPageBreak/>
        <w:t>მოთხოვნა</w:t>
      </w:r>
      <w:r>
        <w:rPr>
          <w:rFonts w:eastAsia="Times New Roman"/>
          <w:lang w:val="ka-GE"/>
        </w:rPr>
        <w:t>-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eastAsia="Times New Roman"/>
        </w:rPr>
        <w:t xml:space="preserve">XML </w:t>
      </w:r>
      <w:r>
        <w:rPr>
          <w:rFonts w:ascii="Sylfaen" w:eastAsia="Times New Roman" w:hAnsi="Sylfaen" w:cs="Sylfaen"/>
          <w:lang w:val="ka-GE"/>
        </w:rPr>
        <w:t>ობიექტები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ინფორმაცი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გამოგზავნიდან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მიღებამდე</w:t>
      </w:r>
    </w:p>
    <w:p w14:paraId="3A0FB5F1" w14:textId="77777777" w:rsidR="008767F5" w:rsidRPr="008D37BE" w:rsidRDefault="008767F5" w:rsidP="008767F5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</w:p>
    <w:p w14:paraId="07C3BB04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7AEA4178" w14:textId="77777777" w:rsidR="00CD452E" w:rsidRPr="00CD452E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250314">
        <w:rPr>
          <w:rFonts w:eastAsia="Times New Roman" w:cs="Times New Roman"/>
          <w:b/>
          <w:bCs/>
          <w:sz w:val="20"/>
          <w:szCs w:val="18"/>
        </w:rPr>
        <w:t>ORG</w:t>
      </w:r>
      <w:r w:rsidR="00250314"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7DEA191" w14:textId="77777777" w:rsidR="00832E08" w:rsidRPr="00A0133B" w:rsidRDefault="00CD452E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="00832E08" w:rsidRPr="00A0133B">
        <w:rPr>
          <w:rFonts w:eastAsia="Times New Roman" w:cs="Times New Roman"/>
          <w:sz w:val="20"/>
          <w:szCs w:val="18"/>
        </w:rPr>
        <w:t xml:space="preserve"> </w:t>
      </w:r>
    </w:p>
    <w:p w14:paraId="02E8ECA7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CCB8641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66EA3F4F" w14:textId="77777777" w:rsidR="00B769DE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B769DE">
        <w:rPr>
          <w:rFonts w:eastAsia="Times New Roman" w:cs="Times New Roman"/>
          <w:b/>
          <w:bCs/>
          <w:sz w:val="20"/>
          <w:szCs w:val="18"/>
        </w:rPr>
        <w:t>000000000</w:t>
      </w:r>
      <w:r w:rsidRPr="00A0133B">
        <w:rPr>
          <w:rFonts w:eastAsia="Times New Roman" w:cs="Times New Roman"/>
          <w:b/>
          <w:bCs/>
          <w:sz w:val="20"/>
          <w:szCs w:val="18"/>
        </w:rPr>
        <w:t>07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438BA66C" w14:textId="77777777" w:rsidR="00832E08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B769DE">
        <w:rPr>
          <w:rFonts w:eastAsia="Times New Roman" w:cs="Times New Roman"/>
          <w:sz w:val="20"/>
          <w:szCs w:val="18"/>
        </w:rPr>
        <w:t xml:space="preserve"> </w:t>
      </w:r>
      <w:r w:rsidR="00B769DE" w:rsidRPr="00B769DE">
        <w:rPr>
          <w:color w:val="0000FF"/>
          <w:sz w:val="20"/>
          <w:szCs w:val="20"/>
        </w:rPr>
        <w:t>&lt;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  <w:r w:rsidR="00B769DE" w:rsidRPr="00B769DE">
        <w:rPr>
          <w:b/>
          <w:bCs/>
          <w:sz w:val="20"/>
          <w:szCs w:val="20"/>
        </w:rPr>
        <w:t>19</w:t>
      </w:r>
      <w:r w:rsidR="00B769DE">
        <w:rPr>
          <w:b/>
          <w:bCs/>
          <w:sz w:val="20"/>
          <w:szCs w:val="20"/>
        </w:rPr>
        <w:t>2</w:t>
      </w:r>
      <w:r w:rsidR="00B769DE" w:rsidRPr="00B769DE">
        <w:rPr>
          <w:b/>
          <w:bCs/>
          <w:sz w:val="20"/>
          <w:szCs w:val="20"/>
        </w:rPr>
        <w:t>4</w:t>
      </w:r>
      <w:r w:rsidR="00B769DE" w:rsidRPr="00B769DE">
        <w:rPr>
          <w:color w:val="0000FF"/>
          <w:sz w:val="20"/>
          <w:szCs w:val="20"/>
        </w:rPr>
        <w:t>&lt;/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</w:p>
    <w:p w14:paraId="5F7C4637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D9E82AC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507E066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1A38495A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7C62C02F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ხელმოწერისა და 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შიფრაციის შემდეგ</w:t>
      </w:r>
    </w:p>
    <w:p w14:paraId="7373B7A4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3959166D" w14:textId="77777777" w:rsidR="008767F5" w:rsidRPr="00CD452E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eastAsia="Times New Roman" w:cs="Times New Roman"/>
          <w:b/>
          <w:bCs/>
          <w:sz w:val="20"/>
          <w:szCs w:val="18"/>
        </w:rPr>
        <w:t>ORG</w:t>
      </w:r>
      <w:r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29BE1337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Pr="00A0133B">
        <w:rPr>
          <w:rFonts w:eastAsia="Times New Roman" w:cs="Times New Roman"/>
          <w:sz w:val="20"/>
          <w:szCs w:val="18"/>
        </w:rPr>
        <w:t xml:space="preserve"> </w:t>
      </w:r>
    </w:p>
    <w:p w14:paraId="7BF3E09F" w14:textId="77777777" w:rsidR="008767F5" w:rsidRPr="008767F5" w:rsidRDefault="008767F5" w:rsidP="00A36D63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>
        <w:rPr>
          <w:rFonts w:eastAsia="Times New Roman" w:cs="Times New Roman"/>
          <w:color w:val="0000FF"/>
          <w:sz w:val="20"/>
          <w:szCs w:val="18"/>
        </w:rPr>
        <w:t>[Encrypted Data]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8767F5">
        <w:rPr>
          <w:rFonts w:eastAsia="Times New Roman" w:cs="Times New Roman"/>
          <w:color w:val="0000FF"/>
          <w:sz w:val="20"/>
          <w:szCs w:val="18"/>
        </w:rPr>
        <w:t>&lt;/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</w:p>
    <w:p w14:paraId="55FD2414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0/09/xmldsig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6B5DF7E4" w14:textId="77777777" w:rsidR="008767F5" w:rsidRPr="00A0133B" w:rsidRDefault="008767F5" w:rsidP="008767F5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ორგანიზაციის სერთიფიკატით“</w:t>
      </w:r>
    </w:p>
    <w:p w14:paraId="0EFBE3DC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7061367A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5C73D211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24EB7CE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აშიფრული რეკვიზიტებით</w:t>
      </w:r>
    </w:p>
    <w:p w14:paraId="00EE4DAE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126B8A5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558660C4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F3B27CE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3B72D331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F1CD1F9" w14:textId="73DFB0D8" w:rsidR="00B769DE" w:rsidRPr="008767F5" w:rsidRDefault="00B769DE" w:rsidP="003E66EF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8767F5">
        <w:rPr>
          <w:rFonts w:eastAsia="Times New Roman" w:cs="Times New Roman"/>
          <w:color w:val="0000FF"/>
          <w:sz w:val="20"/>
          <w:szCs w:val="20"/>
        </w:rPr>
        <w:t>&lt;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gt;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>
        <w:rPr>
          <w:rFonts w:eastAsia="Times New Roman" w:cs="Times New Roman"/>
          <w:color w:val="0000FF"/>
          <w:sz w:val="20"/>
          <w:szCs w:val="18"/>
        </w:rPr>
        <w:t>[Encrypted Data]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lt;</w:t>
      </w:r>
      <w:bookmarkStart w:id="5" w:name="_GoBack"/>
      <w:bookmarkEnd w:id="5"/>
      <w:r w:rsidRPr="008767F5">
        <w:rPr>
          <w:rFonts w:eastAsia="Times New Roman" w:cs="Times New Roman"/>
          <w:color w:val="0000FF"/>
          <w:sz w:val="20"/>
          <w:szCs w:val="20"/>
        </w:rPr>
        <w:t>/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Pr="008767F5">
        <w:rPr>
          <w:rFonts w:eastAsia="Times New Roman" w:cs="Times New Roman"/>
          <w:color w:val="0000FF"/>
          <w:sz w:val="20"/>
          <w:szCs w:val="20"/>
        </w:rPr>
        <w:t>&gt;</w:t>
      </w:r>
    </w:p>
    <w:p w14:paraId="4FB008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F4CE95F" w14:textId="77777777" w:rsidR="00B769DE" w:rsidRPr="00A0133B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A1B4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AA048C0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213B229" w14:textId="77777777" w:rsidR="008767F5" w:rsidRDefault="008767F5">
      <w:pPr>
        <w:rPr>
          <w:rFonts w:ascii="Sylfaen" w:hAnsi="Sylfaen" w:cs="Sylfaen"/>
          <w:b/>
          <w:sz w:val="24"/>
          <w:lang w:val="ka-GE"/>
        </w:rPr>
      </w:pPr>
    </w:p>
    <w:p w14:paraId="38A6A284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ეშიფრაციის შემდეგ</w:t>
      </w:r>
    </w:p>
    <w:p w14:paraId="6BB570B3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AB17F8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67766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DA7A04C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2BD5DC1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5C255E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B677ABA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000000000</w:t>
      </w:r>
      <w:r w:rsidRPr="00B769DE">
        <w:rPr>
          <w:rFonts w:eastAsia="Times New Roman" w:cs="Times New Roman"/>
          <w:b/>
          <w:bCs/>
          <w:sz w:val="20"/>
          <w:szCs w:val="20"/>
        </w:rPr>
        <w:t>0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DC3EA9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</w:rPr>
        <w:t>სახელ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B5CB46E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  <w:lang w:val="ka-GE"/>
        </w:rPr>
        <w:t>გვა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E82D467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>
        <w:rPr>
          <w:rFonts w:eastAsia="Times New Roman" w:cs="Times New Roman"/>
          <w:b/>
          <w:bCs/>
          <w:sz w:val="20"/>
          <w:szCs w:val="20"/>
        </w:rPr>
        <w:t>1924-03-1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250314">
        <w:rPr>
          <w:rFonts w:eastAsia="Times New Roman" w:cs="Times New Roman"/>
          <w:color w:val="99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C1B313C" w14:textId="77777777" w:rsidR="008767F5" w:rsidRPr="00CD452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M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A3C9F04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1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2AD3C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აქტიუ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AFA220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8F94B94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ED53419" w14:textId="77777777" w:rsidR="008767F5" w:rsidRPr="00A0133B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3C79ED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F1E4095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16A0528C" w14:textId="77777777" w:rsidR="007D240B" w:rsidRDefault="007D240B">
      <w:pPr>
        <w:rPr>
          <w:rFonts w:ascii="Sylfaen" w:hAnsi="Sylfaen" w:cs="Sylfaen"/>
          <w:b/>
          <w:sz w:val="24"/>
          <w:lang w:val="ka-GE"/>
        </w:rPr>
      </w:pPr>
      <w:r>
        <w:rPr>
          <w:rFonts w:ascii="Sylfaen" w:hAnsi="Sylfaen" w:cs="Sylfaen"/>
          <w:b/>
          <w:sz w:val="24"/>
          <w:lang w:val="ka-GE"/>
        </w:rPr>
        <w:br w:type="page"/>
      </w:r>
    </w:p>
    <w:p w14:paraId="1F8B841A" w14:textId="77777777" w:rsidR="0057335B" w:rsidRPr="00947A20" w:rsidRDefault="0057335B" w:rsidP="0057335B">
      <w:pPr>
        <w:rPr>
          <w:b/>
          <w:sz w:val="24"/>
          <w:lang w:val="ka-GE"/>
        </w:rPr>
      </w:pPr>
      <w:r w:rsidRPr="00947A20">
        <w:rPr>
          <w:rFonts w:ascii="Sylfaen" w:hAnsi="Sylfaen" w:cs="Sylfaen"/>
          <w:b/>
          <w:sz w:val="24"/>
          <w:lang w:val="ka-GE"/>
        </w:rPr>
        <w:lastRenderedPageBreak/>
        <w:t>დანართი</w:t>
      </w:r>
      <w:r w:rsidRPr="00947A20">
        <w:rPr>
          <w:b/>
          <w:sz w:val="24"/>
          <w:lang w:val="ka-GE"/>
        </w:rPr>
        <w:t xml:space="preserve"> N</w:t>
      </w:r>
      <w:r>
        <w:rPr>
          <w:b/>
          <w:sz w:val="24"/>
        </w:rPr>
        <w:t>1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/>
          <w:b/>
          <w:sz w:val="24"/>
          <w:lang w:val="ka-GE"/>
        </w:rPr>
        <w:t xml:space="preserve"> - </w:t>
      </w:r>
      <w:r>
        <w:rPr>
          <w:rFonts w:ascii="Sylfaen" w:hAnsi="Sylfaen" w:cs="Sylfaen"/>
          <w:b/>
          <w:sz w:val="24"/>
          <w:lang w:val="ka-GE"/>
        </w:rPr>
        <w:t>სტატუსების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 w:cs="Sylfaen"/>
          <w:b/>
          <w:sz w:val="24"/>
          <w:lang w:val="ka-GE"/>
        </w:rPr>
        <w:t>მნიშვნელობა</w:t>
      </w:r>
    </w:p>
    <w:p w14:paraId="4657989C" w14:textId="77777777" w:rsidR="0057335B" w:rsidRPr="00C967CC" w:rsidRDefault="0057335B" w:rsidP="0057335B">
      <w:pPr>
        <w:spacing w:after="0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ResultStatus</w:t>
      </w:r>
      <w:r>
        <w:rPr>
          <w:rFonts w:ascii="Sylfaen" w:hAnsi="Sylfaen"/>
        </w:rPr>
        <w:t xml:space="preserve"> </w:t>
      </w:r>
      <w:r>
        <w:rPr>
          <w:rFonts w:ascii="Sylfaen" w:hAnsi="Sylfaen"/>
          <w:lang w:val="ka-GE"/>
        </w:rPr>
        <w:t>პარამეტრის მნიშვნელობები</w:t>
      </w:r>
    </w:p>
    <w:tbl>
      <w:tblPr>
        <w:tblStyle w:val="TableGridLight"/>
        <w:tblW w:w="9840" w:type="dxa"/>
        <w:tblLook w:val="04A0" w:firstRow="1" w:lastRow="0" w:firstColumn="1" w:lastColumn="0" w:noHBand="0" w:noVBand="1"/>
      </w:tblPr>
      <w:tblGrid>
        <w:gridCol w:w="960"/>
        <w:gridCol w:w="9546"/>
      </w:tblGrid>
      <w:tr w:rsidR="0057335B" w:rsidRPr="00C06537" w14:paraId="55003BD7" w14:textId="77777777" w:rsidTr="00DC0A83">
        <w:trPr>
          <w:trHeight w:val="300"/>
        </w:trPr>
        <w:tc>
          <w:tcPr>
            <w:tcW w:w="960" w:type="dxa"/>
            <w:noWrap/>
          </w:tcPr>
          <w:p w14:paraId="2986773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Code</w:t>
            </w:r>
          </w:p>
        </w:tc>
        <w:tc>
          <w:tcPr>
            <w:tcW w:w="8880" w:type="dxa"/>
            <w:noWrap/>
          </w:tcPr>
          <w:p w14:paraId="2698F51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Message</w:t>
            </w:r>
          </w:p>
        </w:tc>
      </w:tr>
      <w:tr w:rsidR="0057335B" w:rsidRPr="00C06537" w14:paraId="7420A36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5048CF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08</w:t>
            </w:r>
          </w:p>
        </w:tc>
        <w:tc>
          <w:tcPr>
            <w:tcW w:w="8880" w:type="dxa"/>
            <w:noWrap/>
            <w:vAlign w:val="center"/>
            <w:hideMark/>
          </w:tcPr>
          <w:p w14:paraId="1A9F80E5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Unknown</w:t>
            </w:r>
          </w:p>
        </w:tc>
      </w:tr>
      <w:tr w:rsidR="0057335B" w:rsidRPr="00C06537" w14:paraId="279EDE1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328F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8880" w:type="dxa"/>
            <w:noWrap/>
            <w:vAlign w:val="center"/>
            <w:hideMark/>
          </w:tcPr>
          <w:p w14:paraId="74A98D4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OK</w:t>
            </w:r>
          </w:p>
        </w:tc>
      </w:tr>
      <w:tr w:rsidR="0057335B" w:rsidRPr="00C06537" w14:paraId="1B6A80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BA58B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8880" w:type="dxa"/>
            <w:noWrap/>
            <w:vAlign w:val="center"/>
            <w:hideMark/>
          </w:tcPr>
          <w:p w14:paraId="4BEB42B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ცარიელია</w:t>
            </w:r>
          </w:p>
        </w:tc>
      </w:tr>
      <w:tr w:rsidR="0057335B" w:rsidRPr="00C06537" w14:paraId="762FA4E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FBF67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8880" w:type="dxa"/>
            <w:noWrap/>
            <w:vAlign w:val="center"/>
            <w:hideMark/>
          </w:tcPr>
          <w:p w14:paraId="4CEB33D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ნფორმაცი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0E2DC3C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CD612C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8880" w:type="dxa"/>
            <w:noWrap/>
            <w:vAlign w:val="center"/>
            <w:hideMark/>
          </w:tcPr>
          <w:p w14:paraId="5B9C171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ნომე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1C30B82F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BCE35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8880" w:type="dxa"/>
            <w:noWrap/>
            <w:vAlign w:val="center"/>
            <w:hideMark/>
          </w:tcPr>
          <w:p w14:paraId="456A5A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7C31E759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169F9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8880" w:type="dxa"/>
            <w:noWrap/>
            <w:vAlign w:val="center"/>
            <w:hideMark/>
          </w:tcPr>
          <w:p w14:paraId="42F6413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უცილებელ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6603611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1853CE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8880" w:type="dxa"/>
            <w:noWrap/>
            <w:vAlign w:val="center"/>
            <w:hideMark/>
          </w:tcPr>
          <w:p w14:paraId="0F7DBE8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13D4E00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AB0889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8880" w:type="dxa"/>
            <w:noWrap/>
            <w:vAlign w:val="center"/>
            <w:hideMark/>
          </w:tcPr>
          <w:p w14:paraId="517515D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3655990B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8A277F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8880" w:type="dxa"/>
            <w:noWrap/>
            <w:vAlign w:val="center"/>
            <w:hideMark/>
          </w:tcPr>
          <w:p w14:paraId="3BE0B39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384E0E7D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DD0CE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8880" w:type="dxa"/>
            <w:noWrap/>
            <w:vAlign w:val="center"/>
            <w:hideMark/>
          </w:tcPr>
          <w:p w14:paraId="1744752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თვალისწინ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ქემას</w:t>
            </w:r>
          </w:p>
        </w:tc>
      </w:tr>
      <w:tr w:rsidR="0057335B" w:rsidRPr="00C06537" w14:paraId="2671B30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58E9E4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8880" w:type="dxa"/>
            <w:noWrap/>
            <w:vAlign w:val="center"/>
            <w:hideMark/>
          </w:tcPr>
          <w:p w14:paraId="6B5B3E4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14:paraId="20984898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72EE6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8880" w:type="dxa"/>
            <w:noWrap/>
            <w:vAlign w:val="center"/>
            <w:hideMark/>
          </w:tcPr>
          <w:p w14:paraId="3E03531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14:paraId="4653CD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D25A68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8880" w:type="dxa"/>
            <w:noWrap/>
            <w:vAlign w:val="center"/>
            <w:hideMark/>
          </w:tcPr>
          <w:p w14:paraId="7871F1B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ნაცემ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წვდომ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14:paraId="6009A00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EE736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8880" w:type="dxa"/>
            <w:noWrap/>
            <w:vAlign w:val="center"/>
            <w:hideMark/>
          </w:tcPr>
          <w:p w14:paraId="31CEA7D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თ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რთ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C600E2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C4CD38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8880" w:type="dxa"/>
            <w:noWrap/>
            <w:vAlign w:val="center"/>
            <w:hideMark/>
          </w:tcPr>
          <w:p w14:paraId="5A5AE71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ტ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60D703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3C0B11B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8880" w:type="dxa"/>
            <w:noWrap/>
            <w:vAlign w:val="center"/>
            <w:hideMark/>
          </w:tcPr>
          <w:p w14:paraId="0FB3213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დ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საშვ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იაში</w:t>
            </w:r>
          </w:p>
        </w:tc>
      </w:tr>
      <w:tr w:rsidR="0057335B" w:rsidRPr="00C06537" w14:paraId="07E1663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C964A1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8880" w:type="dxa"/>
            <w:noWrap/>
            <w:vAlign w:val="center"/>
            <w:hideMark/>
          </w:tcPr>
          <w:p w14:paraId="1CA52DF9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რავალმნიშვნელობიან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შვებული</w:t>
            </w:r>
          </w:p>
        </w:tc>
      </w:tr>
      <w:tr w:rsidR="0057335B" w:rsidRPr="00C06537" w14:paraId="74229D7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D1B7E7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1</w:t>
            </w:r>
          </w:p>
        </w:tc>
        <w:tc>
          <w:tcPr>
            <w:tcW w:w="8880" w:type="dxa"/>
            <w:noWrap/>
            <w:vAlign w:val="center"/>
            <w:hideMark/>
          </w:tcPr>
          <w:p w14:paraId="52CF41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ცერთ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9DBAF0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F00887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8880" w:type="dxa"/>
            <w:noWrap/>
            <w:vAlign w:val="center"/>
            <w:hideMark/>
          </w:tcPr>
          <w:p w14:paraId="027F548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ა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</w:p>
        </w:tc>
      </w:tr>
      <w:tr w:rsidR="0057335B" w:rsidRPr="00C06537" w14:paraId="1F2630F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BD607B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8880" w:type="dxa"/>
            <w:noWrap/>
            <w:vAlign w:val="center"/>
            <w:hideMark/>
          </w:tcPr>
          <w:p w14:paraId="4CF2F17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ქ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კორექტ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</w:p>
        </w:tc>
      </w:tr>
      <w:tr w:rsidR="0057335B" w:rsidRPr="00C06537" w14:paraId="439219F1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31E35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8880" w:type="dxa"/>
            <w:noWrap/>
            <w:vAlign w:val="center"/>
            <w:hideMark/>
          </w:tcPr>
          <w:p w14:paraId="6FEBC93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ხდ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ცდომა</w:t>
            </w:r>
          </w:p>
        </w:tc>
      </w:tr>
      <w:tr w:rsidR="0057335B" w:rsidRPr="00C06537" w14:paraId="2CB86F2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6FA14C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8880" w:type="dxa"/>
            <w:noWrap/>
            <w:vAlign w:val="center"/>
            <w:hideMark/>
          </w:tcPr>
          <w:p w14:paraId="52FC1B8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ტრაქტ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ფლ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14:paraId="00A8231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A8CB04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6</w:t>
            </w:r>
          </w:p>
        </w:tc>
        <w:tc>
          <w:tcPr>
            <w:tcW w:w="8880" w:type="dxa"/>
            <w:noWrap/>
            <w:vAlign w:val="center"/>
          </w:tcPr>
          <w:p w14:paraId="4252E1A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მოწერ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ობიე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14:paraId="2F29842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D578F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7</w:t>
            </w:r>
          </w:p>
        </w:tc>
        <w:tc>
          <w:tcPr>
            <w:tcW w:w="8880" w:type="dxa"/>
            <w:noWrap/>
            <w:vAlign w:val="center"/>
          </w:tcPr>
          <w:p w14:paraId="3321B50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ავალდებულო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14:paraId="0ED74C5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66BF02F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8</w:t>
            </w:r>
          </w:p>
        </w:tc>
        <w:tc>
          <w:tcPr>
            <w:tcW w:w="8880" w:type="dxa"/>
            <w:noWrap/>
            <w:vAlign w:val="center"/>
          </w:tcPr>
          <w:p w14:paraId="48E185D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14:paraId="2CD56885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99506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9</w:t>
            </w:r>
          </w:p>
        </w:tc>
        <w:tc>
          <w:tcPr>
            <w:tcW w:w="8880" w:type="dxa"/>
            <w:noWrap/>
            <w:vAlign w:val="center"/>
          </w:tcPr>
          <w:p w14:paraId="38AF016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შ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მსახუ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მ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ხარე</w:t>
            </w:r>
          </w:p>
        </w:tc>
      </w:tr>
      <w:tr w:rsidR="0057335B" w:rsidRPr="00C06537" w14:paraId="2300E3D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2176E3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8880" w:type="dxa"/>
            <w:noWrap/>
            <w:vAlign w:val="center"/>
          </w:tcPr>
          <w:p w14:paraId="27EBFAC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14:paraId="71456591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30608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1</w:t>
            </w:r>
          </w:p>
        </w:tc>
        <w:tc>
          <w:tcPr>
            <w:tcW w:w="8880" w:type="dxa"/>
            <w:noWrap/>
            <w:vAlign w:val="center"/>
          </w:tcPr>
          <w:p w14:paraId="7EF3FD3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იფრაცი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</w:p>
        </w:tc>
      </w:tr>
      <w:tr w:rsidR="0057335B" w:rsidRPr="00C06537" w14:paraId="7EE5755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E56560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8880" w:type="dxa"/>
            <w:noWrap/>
            <w:vAlign w:val="center"/>
          </w:tcPr>
          <w:p w14:paraId="212E0E4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ს</w:t>
            </w:r>
          </w:p>
        </w:tc>
      </w:tr>
      <w:tr w:rsidR="0057335B" w:rsidRPr="00C06537" w14:paraId="008476D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3D30DA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3</w:t>
            </w:r>
          </w:p>
        </w:tc>
        <w:tc>
          <w:tcPr>
            <w:tcW w:w="8880" w:type="dxa"/>
            <w:noWrap/>
            <w:vAlign w:val="center"/>
          </w:tcPr>
          <w:p w14:paraId="12C090EC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ს</w:t>
            </w:r>
          </w:p>
        </w:tc>
      </w:tr>
      <w:tr w:rsidR="0057335B" w:rsidRPr="00C06537" w14:paraId="255DE7C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D0E0E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8880" w:type="dxa"/>
            <w:noWrap/>
            <w:vAlign w:val="center"/>
          </w:tcPr>
          <w:p w14:paraId="0C5148A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არავალიდურია</w:t>
            </w:r>
          </w:p>
        </w:tc>
      </w:tr>
      <w:tr w:rsidR="0057335B" w:rsidRPr="00C06537" w14:paraId="3F1F926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E923382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8880" w:type="dxa"/>
            <w:noWrap/>
            <w:vAlign w:val="center"/>
          </w:tcPr>
          <w:p w14:paraId="69CED71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გაუქმებულია</w:t>
            </w:r>
          </w:p>
        </w:tc>
      </w:tr>
      <w:tr w:rsidR="0057335B" w:rsidRPr="00C06537" w14:paraId="29E9493A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93F967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6</w:t>
            </w:r>
          </w:p>
        </w:tc>
        <w:tc>
          <w:tcPr>
            <w:tcW w:w="8880" w:type="dxa"/>
            <w:noWrap/>
            <w:vAlign w:val="center"/>
          </w:tcPr>
          <w:p w14:paraId="577B228C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ზე_ინფორმაციის_მიმღები_ორგანიზაცია_არ_არის_განსაზღვრული</w:t>
            </w:r>
          </w:p>
        </w:tc>
      </w:tr>
      <w:tr w:rsidR="0057335B" w:rsidRPr="00C06537" w14:paraId="4546E4F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5AAECE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7</w:t>
            </w:r>
          </w:p>
        </w:tc>
        <w:tc>
          <w:tcPr>
            <w:tcW w:w="8880" w:type="dxa"/>
            <w:noWrap/>
            <w:vAlign w:val="center"/>
          </w:tcPr>
          <w:p w14:paraId="394FCBB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მისამართს_არ_აქვს_კონტრაქტზე_დაშვება</w:t>
            </w:r>
          </w:p>
        </w:tc>
      </w:tr>
      <w:tr w:rsidR="0057335B" w:rsidRPr="00C06537" w14:paraId="56870E9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BCA245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8880" w:type="dxa"/>
            <w:noWrap/>
            <w:vAlign w:val="center"/>
          </w:tcPr>
          <w:p w14:paraId="24E0937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დეშიფრაციის_შეცდომა</w:t>
            </w:r>
          </w:p>
        </w:tc>
      </w:tr>
      <w:tr w:rsidR="0057335B" w:rsidRPr="00C06537" w14:paraId="0CAAEA8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648353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9</w:t>
            </w:r>
          </w:p>
        </w:tc>
        <w:tc>
          <w:tcPr>
            <w:tcW w:w="8880" w:type="dxa"/>
            <w:noWrap/>
            <w:vAlign w:val="center"/>
          </w:tcPr>
          <w:p w14:paraId="6B2F325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_უკვე_გამოყენებულია</w:t>
            </w:r>
          </w:p>
        </w:tc>
      </w:tr>
      <w:tr w:rsidR="0057335B" w:rsidRPr="00C06537" w14:paraId="1257FA3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3F41C6E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8880" w:type="dxa"/>
            <w:noWrap/>
            <w:vAlign w:val="center"/>
          </w:tcPr>
          <w:p w14:paraId="16F3643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_ობიექტს_არ_აქვს_უნიკალური_იდენტიფიკატორი</w:t>
            </w:r>
          </w:p>
        </w:tc>
      </w:tr>
      <w:tr w:rsidR="0057335B" w:rsidRPr="00C06537" w14:paraId="744E734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4276D0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1</w:t>
            </w:r>
          </w:p>
        </w:tc>
        <w:tc>
          <w:tcPr>
            <w:tcW w:w="8880" w:type="dxa"/>
            <w:noWrap/>
            <w:vAlign w:val="center"/>
          </w:tcPr>
          <w:p w14:paraId="078E2C84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ი_ობიექტის_უნიკალური_იდენტიფიკატორი_ცარიელია</w:t>
            </w:r>
          </w:p>
        </w:tc>
      </w:tr>
      <w:tr w:rsidR="0057335B" w:rsidRPr="00C06537" w14:paraId="4B4B257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0AA6FC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2</w:t>
            </w:r>
          </w:p>
        </w:tc>
        <w:tc>
          <w:tcPr>
            <w:tcW w:w="8880" w:type="dxa"/>
            <w:noWrap/>
            <w:vAlign w:val="center"/>
          </w:tcPr>
          <w:p w14:paraId="258DC85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ნიკალური_იდენტიფიკატორის_ფორმატი_არასწორია</w:t>
            </w:r>
          </w:p>
        </w:tc>
      </w:tr>
      <w:tr w:rsidR="00C06537" w:rsidRPr="00C06537" w14:paraId="31118F0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CE9419A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3</w:t>
            </w:r>
          </w:p>
        </w:tc>
        <w:tc>
          <w:tcPr>
            <w:tcW w:w="8880" w:type="dxa"/>
            <w:noWrap/>
            <w:vAlign w:val="center"/>
          </w:tcPr>
          <w:p w14:paraId="3B867A60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პერიოდშ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ებ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ლიმიტ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ამოწურულია</w:t>
            </w:r>
          </w:p>
        </w:tc>
      </w:tr>
      <w:tr w:rsidR="00C06537" w:rsidRPr="00C06537" w14:paraId="450A3DF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9A853A3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4</w:t>
            </w:r>
          </w:p>
        </w:tc>
        <w:tc>
          <w:tcPr>
            <w:tcW w:w="8880" w:type="dxa"/>
            <w:noWrap/>
            <w:vAlign w:val="center"/>
          </w:tcPr>
          <w:p w14:paraId="199D5D1F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ესაძლებელი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მხოლოდ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დრო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უალედში</w:t>
            </w:r>
          </w:p>
        </w:tc>
      </w:tr>
      <w:tr w:rsidR="00C06537" w:rsidRPr="00C06537" w14:paraId="1FE4A8B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4F8D094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5</w:t>
            </w:r>
          </w:p>
        </w:tc>
        <w:tc>
          <w:tcPr>
            <w:tcW w:w="8880" w:type="dxa"/>
            <w:noWrap/>
            <w:vAlign w:val="center"/>
          </w:tcPr>
          <w:p w14:paraId="4866840C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კვირის_დღეებში</w:t>
            </w:r>
          </w:p>
        </w:tc>
      </w:tr>
      <w:tr w:rsidR="00C06537" w:rsidRPr="00C06537" w14:paraId="09F9DDF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222A0F1D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6</w:t>
            </w:r>
          </w:p>
        </w:tc>
        <w:tc>
          <w:tcPr>
            <w:tcW w:w="8880" w:type="dxa"/>
            <w:noWrap/>
            <w:vAlign w:val="center"/>
          </w:tcPr>
          <w:p w14:paraId="429284B5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რიცხვებში</w:t>
            </w:r>
          </w:p>
        </w:tc>
      </w:tr>
      <w:tr w:rsidR="00C06537" w:rsidRPr="00C06537" w14:paraId="0CA8253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1C3ECEB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7</w:t>
            </w:r>
          </w:p>
        </w:tc>
        <w:tc>
          <w:tcPr>
            <w:tcW w:w="8880" w:type="dxa"/>
            <w:noWrap/>
            <w:vAlign w:val="center"/>
          </w:tcPr>
          <w:p w14:paraId="6464DE11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თარიღებში</w:t>
            </w:r>
          </w:p>
        </w:tc>
      </w:tr>
    </w:tbl>
    <w:p w14:paraId="29A79BAC" w14:textId="77777777" w:rsidR="00BC33A4" w:rsidRDefault="00BC33A4" w:rsidP="00C06537"/>
    <w:sectPr w:rsidR="00BC33A4" w:rsidSect="004C6077">
      <w:footerReference w:type="default" r:id="rId13"/>
      <w:footnotePr>
        <w:numRestart w:val="eachPage"/>
      </w:footnotePr>
      <w:pgSz w:w="11907" w:h="16839" w:code="9"/>
      <w:pgMar w:top="567" w:right="567" w:bottom="720" w:left="720" w:header="454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E54A54" w14:textId="77777777" w:rsidR="00634C46" w:rsidRDefault="00634C46" w:rsidP="0057335B">
      <w:pPr>
        <w:spacing w:after="0" w:line="240" w:lineRule="auto"/>
      </w:pPr>
      <w:r>
        <w:separator/>
      </w:r>
    </w:p>
  </w:endnote>
  <w:endnote w:type="continuationSeparator" w:id="0">
    <w:p w14:paraId="2ECF682C" w14:textId="77777777" w:rsidR="00634C46" w:rsidRDefault="00634C46" w:rsidP="005733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EE4C76" w14:textId="77777777" w:rsidR="00CD452E" w:rsidRDefault="00CD452E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BF0059">
      <w:rPr>
        <w:caps/>
        <w:noProof/>
        <w:color w:val="5B9BD5" w:themeColor="accent1"/>
      </w:rPr>
      <w:t>5</w:t>
    </w:r>
    <w:r>
      <w:rPr>
        <w:caps/>
        <w:noProof/>
        <w:color w:val="5B9BD5" w:themeColor="accent1"/>
      </w:rPr>
      <w:fldChar w:fldCharType="end"/>
    </w:r>
  </w:p>
  <w:p w14:paraId="61F8151F" w14:textId="77777777" w:rsidR="00CD452E" w:rsidRDefault="00CD452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79D493" w14:textId="77777777" w:rsidR="00634C46" w:rsidRDefault="00634C46" w:rsidP="0057335B">
      <w:pPr>
        <w:spacing w:after="0" w:line="240" w:lineRule="auto"/>
      </w:pPr>
      <w:r>
        <w:separator/>
      </w:r>
    </w:p>
  </w:footnote>
  <w:footnote w:type="continuationSeparator" w:id="0">
    <w:p w14:paraId="073BCBB4" w14:textId="77777777" w:rsidR="00634C46" w:rsidRDefault="00634C46" w:rsidP="005733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C1496"/>
    <w:multiLevelType w:val="multilevel"/>
    <w:tmpl w:val="2946E294"/>
    <w:lvl w:ilvl="0">
      <w:start w:val="1"/>
      <w:numFmt w:val="decimal"/>
      <w:lvlText w:val="%1."/>
      <w:lvlJc w:val="left"/>
      <w:pPr>
        <w:ind w:left="340" w:hanging="283"/>
      </w:pPr>
      <w:rPr>
        <w:rFonts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">
    <w:nsid w:val="14122FDB"/>
    <w:multiLevelType w:val="hybridMultilevel"/>
    <w:tmpl w:val="222AE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93580A"/>
    <w:multiLevelType w:val="hybridMultilevel"/>
    <w:tmpl w:val="5E0A12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286BC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4">
    <w:nsid w:val="292235A3"/>
    <w:multiLevelType w:val="hybridMultilevel"/>
    <w:tmpl w:val="D3588E04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5">
    <w:nsid w:val="33312808"/>
    <w:multiLevelType w:val="multilevel"/>
    <w:tmpl w:val="B9F80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7B83FA5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7">
    <w:nsid w:val="380F4CB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8">
    <w:nsid w:val="3B6D7AE8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9">
    <w:nsid w:val="3D7624C9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0">
    <w:nsid w:val="3F1677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11A4B9E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283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2">
    <w:nsid w:val="446E707E"/>
    <w:multiLevelType w:val="hybridMultilevel"/>
    <w:tmpl w:val="A296EE16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3">
    <w:nsid w:val="4A776B9E"/>
    <w:multiLevelType w:val="hybridMultilevel"/>
    <w:tmpl w:val="CFB86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4BB5E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0C596F"/>
    <w:multiLevelType w:val="hybridMultilevel"/>
    <w:tmpl w:val="460802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353296"/>
    <w:multiLevelType w:val="hybridMultilevel"/>
    <w:tmpl w:val="CF2206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5E4871"/>
    <w:multiLevelType w:val="hybridMultilevel"/>
    <w:tmpl w:val="90B63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78701C6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9">
    <w:nsid w:val="6C455EF4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20">
    <w:nsid w:val="78D85B6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5"/>
  </w:num>
  <w:num w:numId="3">
    <w:abstractNumId w:val="4"/>
  </w:num>
  <w:num w:numId="4">
    <w:abstractNumId w:val="16"/>
  </w:num>
  <w:num w:numId="5">
    <w:abstractNumId w:val="12"/>
  </w:num>
  <w:num w:numId="6">
    <w:abstractNumId w:val="14"/>
  </w:num>
  <w:num w:numId="7">
    <w:abstractNumId w:val="8"/>
  </w:num>
  <w:num w:numId="8">
    <w:abstractNumId w:val="5"/>
  </w:num>
  <w:num w:numId="9">
    <w:abstractNumId w:val="18"/>
  </w:num>
  <w:num w:numId="10">
    <w:abstractNumId w:val="19"/>
  </w:num>
  <w:num w:numId="11">
    <w:abstractNumId w:val="9"/>
  </w:num>
  <w:num w:numId="12">
    <w:abstractNumId w:val="7"/>
  </w:num>
  <w:num w:numId="13">
    <w:abstractNumId w:val="0"/>
  </w:num>
  <w:num w:numId="14">
    <w:abstractNumId w:val="2"/>
  </w:num>
  <w:num w:numId="15">
    <w:abstractNumId w:val="1"/>
  </w:num>
  <w:num w:numId="16">
    <w:abstractNumId w:val="17"/>
  </w:num>
  <w:num w:numId="17">
    <w:abstractNumId w:val="13"/>
  </w:num>
  <w:num w:numId="18">
    <w:abstractNumId w:val="20"/>
  </w:num>
  <w:num w:numId="19">
    <w:abstractNumId w:val="11"/>
  </w:num>
  <w:num w:numId="20">
    <w:abstractNumId w:val="6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drawingGridHorizontalSpacing w:val="100"/>
  <w:displayHorizontalDrawingGridEvery w:val="2"/>
  <w:displayVerticalDrawingGridEvery w:val="2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335B"/>
    <w:rsid w:val="000A2AAE"/>
    <w:rsid w:val="000B1B11"/>
    <w:rsid w:val="000C266C"/>
    <w:rsid w:val="000C4B9B"/>
    <w:rsid w:val="00164679"/>
    <w:rsid w:val="00236FBA"/>
    <w:rsid w:val="00250314"/>
    <w:rsid w:val="00290FBF"/>
    <w:rsid w:val="002B6E54"/>
    <w:rsid w:val="002F5565"/>
    <w:rsid w:val="00304F52"/>
    <w:rsid w:val="00315CD5"/>
    <w:rsid w:val="003B1140"/>
    <w:rsid w:val="004336D7"/>
    <w:rsid w:val="004466A7"/>
    <w:rsid w:val="004C3715"/>
    <w:rsid w:val="004C6077"/>
    <w:rsid w:val="004E17C8"/>
    <w:rsid w:val="004E2041"/>
    <w:rsid w:val="00530954"/>
    <w:rsid w:val="00561C32"/>
    <w:rsid w:val="0057335B"/>
    <w:rsid w:val="005E451C"/>
    <w:rsid w:val="00634C46"/>
    <w:rsid w:val="006527D7"/>
    <w:rsid w:val="00660656"/>
    <w:rsid w:val="00661ED1"/>
    <w:rsid w:val="0073751E"/>
    <w:rsid w:val="007602B0"/>
    <w:rsid w:val="00785982"/>
    <w:rsid w:val="00792A8A"/>
    <w:rsid w:val="007D240B"/>
    <w:rsid w:val="00832E08"/>
    <w:rsid w:val="00871813"/>
    <w:rsid w:val="008767F5"/>
    <w:rsid w:val="00895099"/>
    <w:rsid w:val="008D37BE"/>
    <w:rsid w:val="00903526"/>
    <w:rsid w:val="00926F0A"/>
    <w:rsid w:val="00932964"/>
    <w:rsid w:val="0093369F"/>
    <w:rsid w:val="0093398F"/>
    <w:rsid w:val="00964C88"/>
    <w:rsid w:val="00975D52"/>
    <w:rsid w:val="00991717"/>
    <w:rsid w:val="009D1A49"/>
    <w:rsid w:val="00A0133B"/>
    <w:rsid w:val="00A25F0C"/>
    <w:rsid w:val="00A81D87"/>
    <w:rsid w:val="00A86E08"/>
    <w:rsid w:val="00A95720"/>
    <w:rsid w:val="00AA186C"/>
    <w:rsid w:val="00AB39D3"/>
    <w:rsid w:val="00AC5C0F"/>
    <w:rsid w:val="00AD2DCA"/>
    <w:rsid w:val="00AE05C7"/>
    <w:rsid w:val="00B64C2A"/>
    <w:rsid w:val="00B75824"/>
    <w:rsid w:val="00B767EC"/>
    <w:rsid w:val="00B769DE"/>
    <w:rsid w:val="00BC33A4"/>
    <w:rsid w:val="00BF0059"/>
    <w:rsid w:val="00C06537"/>
    <w:rsid w:val="00C22767"/>
    <w:rsid w:val="00C44C21"/>
    <w:rsid w:val="00CD452E"/>
    <w:rsid w:val="00D2155D"/>
    <w:rsid w:val="00D62B0A"/>
    <w:rsid w:val="00DA381C"/>
    <w:rsid w:val="00DC0A83"/>
    <w:rsid w:val="00DC6D24"/>
    <w:rsid w:val="00E5025C"/>
    <w:rsid w:val="00E64FCF"/>
    <w:rsid w:val="00EA20FD"/>
    <w:rsid w:val="00EC5F43"/>
    <w:rsid w:val="00EE0CD2"/>
    <w:rsid w:val="00F040C9"/>
    <w:rsid w:val="00FF4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684AFD"/>
  <w15:chartTrackingRefBased/>
  <w15:docId w15:val="{A20ABEB1-ABAF-4BC6-A571-74A978018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335B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86E08"/>
    <w:pPr>
      <w:keepNext/>
      <w:keepLines/>
      <w:pBdr>
        <w:bottom w:val="single" w:sz="4" w:space="1" w:color="auto"/>
      </w:pBdr>
      <w:outlineLvl w:val="0"/>
    </w:pPr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0CD2"/>
    <w:pPr>
      <w:keepNext/>
      <w:keepLines/>
      <w:jc w:val="both"/>
      <w:outlineLvl w:val="1"/>
    </w:pPr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1D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1D8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6E08"/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0CD2"/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81D87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81D87"/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D1A49"/>
    <w:pPr>
      <w:spacing w:before="240" w:after="24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1A49"/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table" w:styleId="TableGrid">
    <w:name w:val="Table Grid"/>
    <w:basedOn w:val="TableNormal"/>
    <w:uiPriority w:val="39"/>
    <w:rsid w:val="00573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35B"/>
  </w:style>
  <w:style w:type="paragraph" w:styleId="Footer">
    <w:name w:val="footer"/>
    <w:basedOn w:val="Normal"/>
    <w:link w:val="Foot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35B"/>
  </w:style>
  <w:style w:type="table" w:styleId="TableGridLight">
    <w:name w:val="Grid Table Light"/>
    <w:basedOn w:val="TableNormal"/>
    <w:uiPriority w:val="40"/>
    <w:rsid w:val="0057335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1">
    <w:name w:val="t1"/>
    <w:basedOn w:val="DefaultParagraphFont"/>
    <w:rsid w:val="0057335B"/>
    <w:rPr>
      <w:color w:val="990000"/>
    </w:rPr>
  </w:style>
  <w:style w:type="character" w:customStyle="1" w:styleId="m1">
    <w:name w:val="m1"/>
    <w:basedOn w:val="DefaultParagraphFont"/>
    <w:rsid w:val="0057335B"/>
    <w:rPr>
      <w:color w:val="0000FF"/>
    </w:rPr>
  </w:style>
  <w:style w:type="character" w:styleId="CommentReference">
    <w:name w:val="annotation reference"/>
    <w:basedOn w:val="DefaultParagraphFont"/>
    <w:uiPriority w:val="99"/>
    <w:semiHidden/>
    <w:unhideWhenUsed/>
    <w:rsid w:val="005733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3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3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3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35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3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35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7335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733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7335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7335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5733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2E08"/>
    <w:rPr>
      <w:color w:val="0000FF"/>
      <w:u w:val="single"/>
    </w:rPr>
  </w:style>
  <w:style w:type="character" w:customStyle="1" w:styleId="ns1">
    <w:name w:val="ns1"/>
    <w:basedOn w:val="DefaultParagraphFont"/>
    <w:rsid w:val="00832E08"/>
    <w:rPr>
      <w:color w:val="FF0000"/>
    </w:rPr>
  </w:style>
  <w:style w:type="character" w:customStyle="1" w:styleId="b1">
    <w:name w:val="b1"/>
    <w:basedOn w:val="DefaultParagraphFont"/>
    <w:rsid w:val="00832E08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DefaultParagraphFont"/>
    <w:rsid w:val="00832E0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882516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00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1410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964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7857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06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59277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469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38033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272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0005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99055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4432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432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3342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1683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30763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6609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13271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35048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3307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56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812838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8182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090311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2429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41667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28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64205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60346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906219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1641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9754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096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74830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6102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0229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0916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867122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39456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395482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9603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87466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3280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24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10779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2796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6802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152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472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433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300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0087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8211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9490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00435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1934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706563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246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57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4790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631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0064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371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818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87985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05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57902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38881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28740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77284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4557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293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82371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3837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82211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3600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012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7538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878083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8536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8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05508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874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042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1771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9605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2517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5747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431556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5917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71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3280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450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5316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3324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20931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2781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38297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536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544353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5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1012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9184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371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70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69550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70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5658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9160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201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7933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5412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50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623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156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3580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7106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337409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900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32489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28897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2789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45230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903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2593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3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244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5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525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767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0791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532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723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61849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9107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2669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03347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08694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5684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19969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192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97075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396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11700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6236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43985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42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8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92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863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889045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244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19114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2496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97889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9524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18823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643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45228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19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6941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7960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584492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46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9483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619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3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67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065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884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7215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4184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980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9020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9945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8477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260078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68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84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47496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9791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5189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2599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398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4432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51366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94311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3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529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862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26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4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66600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2825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352394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0442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37000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552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1085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18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838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0885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04805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64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36215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59610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9258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54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2611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087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76818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8308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66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495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593</Words>
  <Characters>14784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urab Kukchishvili</dc:creator>
  <cp:keywords/>
  <dc:description/>
  <cp:lastModifiedBy>Zurab Kukchishvili</cp:lastModifiedBy>
  <cp:revision>2</cp:revision>
  <dcterms:created xsi:type="dcterms:W3CDTF">2015-06-09T06:03:00Z</dcterms:created>
  <dcterms:modified xsi:type="dcterms:W3CDTF">2015-06-09T06:03:00Z</dcterms:modified>
</cp:coreProperties>
</file>